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1F3A24" w14:textId="77777777"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14:paraId="3E067748" w14:textId="77777777"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14:paraId="191AD6E8"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35B33C47"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381C39E6"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2DE5F8AF" w14:textId="77777777" w:rsidR="006B6D97" w:rsidRDefault="006B6D97" w:rsidP="006B6D97">
      <w:pPr>
        <w:widowControl w:val="0"/>
        <w:autoSpaceDE w:val="0"/>
        <w:autoSpaceDN w:val="0"/>
        <w:adjustRightInd w:val="0"/>
        <w:spacing w:after="0" w:line="218" w:lineRule="exact"/>
        <w:rPr>
          <w:rFonts w:ascii="Arial" w:hAnsi="Arial" w:cs="Arial"/>
          <w:sz w:val="24"/>
          <w:szCs w:val="24"/>
        </w:rPr>
      </w:pPr>
    </w:p>
    <w:p w14:paraId="6A821A07" w14:textId="77777777"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proofErr w:type="gramStart"/>
      <w:r>
        <w:rPr>
          <w:rFonts w:ascii="Arial" w:hAnsi="Arial" w:cs="Arial"/>
          <w:b/>
          <w:bCs/>
          <w:color w:val="000000"/>
          <w:sz w:val="40"/>
          <w:szCs w:val="40"/>
        </w:rPr>
        <w:t>for</w:t>
      </w:r>
      <w:proofErr w:type="gramEnd"/>
    </w:p>
    <w:p w14:paraId="1C2D7130"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165BEE78"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5FD835A1" w14:textId="77777777" w:rsidR="006B6D97" w:rsidRDefault="006B6D97" w:rsidP="006B6D97">
      <w:pPr>
        <w:widowControl w:val="0"/>
        <w:autoSpaceDE w:val="0"/>
        <w:autoSpaceDN w:val="0"/>
        <w:adjustRightInd w:val="0"/>
        <w:spacing w:after="0" w:line="386" w:lineRule="exact"/>
        <w:rPr>
          <w:rFonts w:ascii="Arial" w:hAnsi="Arial" w:cs="Arial"/>
          <w:sz w:val="24"/>
          <w:szCs w:val="24"/>
        </w:rPr>
      </w:pPr>
    </w:p>
    <w:p w14:paraId="048E38A2" w14:textId="77777777"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14:paraId="5F1F5BD7"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511341C3"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6ACEBCF0"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183340FF"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01512938" w14:textId="77777777" w:rsidR="006B6D97" w:rsidRDefault="006B6D97" w:rsidP="006B6D97">
      <w:pPr>
        <w:widowControl w:val="0"/>
        <w:autoSpaceDE w:val="0"/>
        <w:autoSpaceDN w:val="0"/>
        <w:adjustRightInd w:val="0"/>
        <w:spacing w:after="0" w:line="231" w:lineRule="exact"/>
        <w:rPr>
          <w:rFonts w:ascii="Arial" w:hAnsi="Arial" w:cs="Arial"/>
          <w:sz w:val="24"/>
          <w:szCs w:val="24"/>
        </w:rPr>
      </w:pPr>
    </w:p>
    <w:p w14:paraId="21A6EDC3"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14:paraId="1BFC0FF6"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14:paraId="2FFCFF3C"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Đinh Hồng </w:t>
      </w:r>
      <w:proofErr w:type="gramStart"/>
      <w:r>
        <w:rPr>
          <w:rFonts w:ascii="Arial" w:hAnsi="Arial" w:cs="Arial"/>
          <w:b/>
          <w:bCs/>
          <w:color w:val="000000"/>
          <w:sz w:val="28"/>
          <w:szCs w:val="28"/>
        </w:rPr>
        <w:t>Ân</w:t>
      </w:r>
      <w:proofErr w:type="gramEnd"/>
      <w:r>
        <w:rPr>
          <w:rFonts w:ascii="Arial" w:hAnsi="Arial" w:cs="Arial"/>
          <w:b/>
          <w:bCs/>
          <w:color w:val="000000"/>
          <w:sz w:val="28"/>
          <w:szCs w:val="28"/>
        </w:rPr>
        <w:tab/>
      </w:r>
      <w:r>
        <w:rPr>
          <w:rFonts w:ascii="Arial" w:hAnsi="Arial" w:cs="Arial"/>
          <w:b/>
          <w:bCs/>
          <w:color w:val="000000"/>
          <w:sz w:val="28"/>
          <w:szCs w:val="28"/>
        </w:rPr>
        <w:tab/>
        <w:t>08T2</w:t>
      </w:r>
    </w:p>
    <w:p w14:paraId="17D87F19"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14:paraId="67909931"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14:paraId="3151CA5A"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14:paraId="29CC9CE3" w14:textId="77777777" w:rsidR="006B6D97" w:rsidRDefault="006B6D97" w:rsidP="006B6D97">
      <w:pPr>
        <w:widowControl w:val="0"/>
        <w:autoSpaceDE w:val="0"/>
        <w:autoSpaceDN w:val="0"/>
        <w:adjustRightInd w:val="0"/>
        <w:spacing w:after="0" w:line="240" w:lineRule="auto"/>
        <w:rPr>
          <w:rFonts w:ascii="Arial" w:hAnsi="Arial" w:cs="Arial"/>
          <w:sz w:val="24"/>
          <w:szCs w:val="24"/>
        </w:rPr>
      </w:pPr>
    </w:p>
    <w:p w14:paraId="29AB812A" w14:textId="77777777" w:rsidR="006B6D97" w:rsidRDefault="006B6D97" w:rsidP="006B6D97">
      <w:pPr>
        <w:widowControl w:val="0"/>
        <w:autoSpaceDE w:val="0"/>
        <w:autoSpaceDN w:val="0"/>
        <w:adjustRightInd w:val="0"/>
        <w:spacing w:after="0" w:line="240" w:lineRule="auto"/>
        <w:rPr>
          <w:rFonts w:ascii="Arial" w:hAnsi="Arial" w:cs="Arial"/>
          <w:sz w:val="24"/>
          <w:szCs w:val="24"/>
        </w:rPr>
      </w:pPr>
    </w:p>
    <w:p w14:paraId="3386F3C9"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5B434374"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3E7FA663" w14:textId="77777777" w:rsidR="006B6D97" w:rsidRDefault="006B6D97" w:rsidP="006B6D97">
      <w:pPr>
        <w:widowControl w:val="0"/>
        <w:autoSpaceDE w:val="0"/>
        <w:autoSpaceDN w:val="0"/>
        <w:adjustRightInd w:val="0"/>
        <w:spacing w:after="0" w:line="231" w:lineRule="exact"/>
        <w:rPr>
          <w:rFonts w:ascii="Arial" w:hAnsi="Arial" w:cs="Arial"/>
          <w:sz w:val="24"/>
          <w:szCs w:val="24"/>
        </w:rPr>
      </w:pPr>
    </w:p>
    <w:p w14:paraId="421EF75C" w14:textId="77777777"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11"/>
          <w:footerReference w:type="default" r:id="rId12"/>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14:paraId="390464A1" w14:textId="77777777" w:rsidR="006B6D97" w:rsidRPr="00E36D81" w:rsidRDefault="006B6D97" w:rsidP="00001131">
      <w:pPr>
        <w:pStyle w:val="MyStyleTitle"/>
      </w:pPr>
      <w:bookmarkStart w:id="0" w:name="_Toc319881447"/>
      <w:r>
        <w:lastRenderedPageBreak/>
        <w:t>Mục lục:</w:t>
      </w:r>
      <w:bookmarkEnd w:id="0"/>
    </w:p>
    <w:p w14:paraId="78955704" w14:textId="77777777"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14:paraId="14382F30" w14:textId="77777777" w:rsidR="00B54450" w:rsidRDefault="000E7E2B">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14:paraId="4A770C25" w14:textId="77777777" w:rsidR="00B54450" w:rsidRDefault="000E7E2B">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14:paraId="5419BAC3" w14:textId="77777777" w:rsidR="00B54450" w:rsidRDefault="000E7E2B">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14:paraId="7A1EA414" w14:textId="77777777" w:rsidR="00B54450" w:rsidRDefault="000E7E2B">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14:paraId="048979EC" w14:textId="77777777" w:rsidR="00B54450" w:rsidRDefault="000E7E2B">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14:paraId="2917005E" w14:textId="77777777" w:rsidR="00B54450" w:rsidRDefault="000E7E2B">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14:paraId="7275E160" w14:textId="77777777" w:rsidR="00B54450" w:rsidRDefault="000E7E2B">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14:paraId="2F5407CD" w14:textId="77777777" w:rsidR="00B54450" w:rsidRDefault="000E7E2B">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14:paraId="45BC1AEA" w14:textId="77777777" w:rsidR="00B54450" w:rsidRDefault="000E7E2B">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14:paraId="5C615BDF" w14:textId="77777777" w:rsidR="00B54450" w:rsidRDefault="000E7E2B">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14:paraId="1E0E6430" w14:textId="77777777" w:rsidR="00B54450" w:rsidRDefault="000E7E2B">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14:paraId="292647AD" w14:textId="77777777" w:rsidR="00B54450" w:rsidRDefault="000E7E2B">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14:paraId="3C988134" w14:textId="77777777" w:rsidR="00B54450" w:rsidRDefault="000E7E2B">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14:paraId="41A17B10" w14:textId="77777777" w:rsidR="00B54450" w:rsidRDefault="000E7E2B">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14:paraId="6AFAE01D" w14:textId="77777777" w:rsidR="00B54450" w:rsidRDefault="000E7E2B">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14:paraId="3574A76E" w14:textId="77777777" w:rsidR="00B54450" w:rsidRDefault="000E7E2B">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14:paraId="5747FA35" w14:textId="77777777" w:rsidR="00B54450" w:rsidRDefault="000E7E2B">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14:paraId="7F569586" w14:textId="77777777" w:rsidR="00B54450" w:rsidRDefault="000E7E2B">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14:paraId="37B32074" w14:textId="77777777" w:rsidR="00B54450" w:rsidRDefault="000E7E2B">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14:paraId="6DF0D5D5" w14:textId="77777777" w:rsidR="00B54450" w:rsidRDefault="000E7E2B">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14:paraId="4B484876" w14:textId="77777777" w:rsidR="00B54450" w:rsidRDefault="000E7E2B">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14:paraId="2F10A8EA" w14:textId="77777777" w:rsidR="00B54450" w:rsidRDefault="000E7E2B">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14:paraId="2D2CEEE1" w14:textId="77777777" w:rsidR="00B54450" w:rsidRDefault="000E7E2B">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14:paraId="2FD4E75C" w14:textId="77777777" w:rsidR="00B54450" w:rsidRDefault="000E7E2B">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14:paraId="15BC820D" w14:textId="77777777"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14:paraId="7BD5E717" w14:textId="77777777" w:rsidR="009916D6" w:rsidRDefault="009916D6">
      <w:pPr>
        <w:rPr>
          <w:rFonts w:ascii="Times New Roman" w:hAnsi="Times New Roman" w:cs="Times New Roman"/>
        </w:rPr>
      </w:pPr>
      <w:r>
        <w:rPr>
          <w:rFonts w:ascii="Times New Roman" w:hAnsi="Times New Roman" w:cs="Times New Roman"/>
        </w:rPr>
        <w:br w:type="page"/>
      </w:r>
    </w:p>
    <w:p w14:paraId="580F4A4D" w14:textId="77777777" w:rsidR="00F701CE" w:rsidRDefault="00001131" w:rsidP="00001131">
      <w:pPr>
        <w:pStyle w:val="MyStyleTitle"/>
      </w:pPr>
      <w:bookmarkStart w:id="1" w:name="_Toc319881448"/>
      <w:r>
        <w:t>Danh sách các bản</w:t>
      </w:r>
      <w:bookmarkEnd w:id="1"/>
    </w:p>
    <w:p w14:paraId="5DA249DB" w14:textId="77777777"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14:paraId="35F84740" w14:textId="77777777" w:rsidR="001F6F18" w:rsidRPr="008C3BA4" w:rsidRDefault="000E7E2B">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14:paraId="10D24349" w14:textId="77777777" w:rsidR="001F6F18" w:rsidRPr="008C3BA4" w:rsidRDefault="000E7E2B">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14:paraId="6D6C039C" w14:textId="77777777" w:rsidR="001F6F18" w:rsidRPr="008C3BA4" w:rsidRDefault="000E7E2B">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14:paraId="63D36B6F" w14:textId="77777777" w:rsidR="001F6F18" w:rsidRPr="008C3BA4" w:rsidRDefault="000E7E2B">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14:paraId="40CD7397" w14:textId="77777777" w:rsidR="00001131" w:rsidRDefault="00001131" w:rsidP="001F6F18">
      <w:pPr>
        <w:pStyle w:val="MyStylecontent"/>
        <w:spacing w:after="0" w:afterAutospacing="0"/>
      </w:pPr>
      <w:r w:rsidRPr="008C3BA4">
        <w:rPr>
          <w:sz w:val="24"/>
          <w:szCs w:val="24"/>
        </w:rPr>
        <w:fldChar w:fldCharType="end"/>
      </w:r>
    </w:p>
    <w:p w14:paraId="24D841C5" w14:textId="77777777" w:rsidR="00F701CE" w:rsidRDefault="00F701CE">
      <w:pPr>
        <w:rPr>
          <w:rFonts w:ascii="Times New Roman" w:hAnsi="Times New Roman" w:cs="Times New Roman"/>
        </w:rPr>
      </w:pPr>
      <w:r>
        <w:rPr>
          <w:rFonts w:ascii="Times New Roman" w:hAnsi="Times New Roman" w:cs="Times New Roman"/>
        </w:rPr>
        <w:br w:type="page"/>
      </w:r>
    </w:p>
    <w:p w14:paraId="175FFB36" w14:textId="77777777" w:rsidR="006B6D97" w:rsidRDefault="00F701CE" w:rsidP="00553D99">
      <w:pPr>
        <w:pStyle w:val="MyStyleTitle"/>
      </w:pPr>
      <w:bookmarkStart w:id="2" w:name="_Toc319881449"/>
      <w:r>
        <w:t>Lược sử</w:t>
      </w:r>
      <w:r w:rsidR="00151B85">
        <w:t xml:space="preserve"> các</w:t>
      </w:r>
      <w:r>
        <w:t xml:space="preserve"> </w:t>
      </w:r>
      <w:r w:rsidR="00151B85">
        <w:t>phiên bản</w:t>
      </w:r>
      <w:bookmarkEnd w:id="2"/>
    </w:p>
    <w:p w14:paraId="5834F585" w14:textId="77777777"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14:paraId="4575A44D" w14:textId="77777777" w:rsidTr="00BD7BB5">
        <w:tc>
          <w:tcPr>
            <w:tcW w:w="2268" w:type="dxa"/>
            <w:shd w:val="clear" w:color="auto" w:fill="D9D9D9" w:themeFill="background1" w:themeFillShade="D9"/>
          </w:tcPr>
          <w:p w14:paraId="02BBE449" w14:textId="77777777"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14:paraId="7D316662" w14:textId="77777777"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14:paraId="6B31C1B3" w14:textId="77777777"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14:paraId="6EE0E9C9" w14:textId="77777777" w:rsidR="00151B85" w:rsidRPr="00BA4C13" w:rsidRDefault="00AF4BC1" w:rsidP="00BA4C13">
            <w:pPr>
              <w:pStyle w:val="MyStylecontent"/>
              <w:jc w:val="center"/>
              <w:rPr>
                <w:b/>
              </w:rPr>
            </w:pPr>
            <w:r w:rsidRPr="00BA4C13">
              <w:rPr>
                <w:b/>
              </w:rPr>
              <w:t>Phiên bản</w:t>
            </w:r>
          </w:p>
        </w:tc>
      </w:tr>
      <w:tr w:rsidR="00151B85" w14:paraId="0BAFFB01" w14:textId="77777777" w:rsidTr="00BD7BB5">
        <w:tc>
          <w:tcPr>
            <w:tcW w:w="2268" w:type="dxa"/>
          </w:tcPr>
          <w:p w14:paraId="4D2D078C" w14:textId="77777777" w:rsidR="00151B85" w:rsidRDefault="00AF4BC1" w:rsidP="00FA5E4B">
            <w:pPr>
              <w:pStyle w:val="MyStylecontent"/>
            </w:pPr>
            <w:r>
              <w:t>Phan Đức Chiến</w:t>
            </w:r>
          </w:p>
        </w:tc>
        <w:tc>
          <w:tcPr>
            <w:tcW w:w="2034" w:type="dxa"/>
          </w:tcPr>
          <w:p w14:paraId="53875D13" w14:textId="77777777" w:rsidR="00151B85" w:rsidRDefault="00AF4BC1" w:rsidP="00A56790">
            <w:pPr>
              <w:pStyle w:val="MyStylecontent"/>
              <w:jc w:val="center"/>
            </w:pPr>
            <w:r>
              <w:t>1</w:t>
            </w:r>
            <w:r w:rsidR="00A9468B">
              <w:t>0</w:t>
            </w:r>
            <w:r>
              <w:t>/03/2012</w:t>
            </w:r>
          </w:p>
        </w:tc>
        <w:tc>
          <w:tcPr>
            <w:tcW w:w="3600" w:type="dxa"/>
          </w:tcPr>
          <w:p w14:paraId="0B0A8C3B" w14:textId="77777777" w:rsidR="00151B85" w:rsidRDefault="00AF4BC1" w:rsidP="00FA5E4B">
            <w:pPr>
              <w:pStyle w:val="MyStylecontent"/>
            </w:pPr>
            <w:r>
              <w:t>Tạo template</w:t>
            </w:r>
          </w:p>
        </w:tc>
        <w:tc>
          <w:tcPr>
            <w:tcW w:w="1768" w:type="dxa"/>
          </w:tcPr>
          <w:p w14:paraId="2EB25D3F" w14:textId="77777777" w:rsidR="00151B85" w:rsidRDefault="00AF4BC1" w:rsidP="003D1B25">
            <w:pPr>
              <w:pStyle w:val="MyStylecontent"/>
              <w:jc w:val="center"/>
            </w:pPr>
            <w:r>
              <w:t>1.0</w:t>
            </w:r>
          </w:p>
        </w:tc>
      </w:tr>
      <w:tr w:rsidR="00151B85" w14:paraId="3ABAFAF7" w14:textId="77777777" w:rsidTr="00BD7BB5">
        <w:tc>
          <w:tcPr>
            <w:tcW w:w="2268" w:type="dxa"/>
          </w:tcPr>
          <w:p w14:paraId="793D02EB" w14:textId="77777777" w:rsidR="00151B85" w:rsidRDefault="00A9468B" w:rsidP="00FA5E4B">
            <w:pPr>
              <w:pStyle w:val="MyStylecontent"/>
            </w:pPr>
            <w:r>
              <w:t>Phan Đức Chiến</w:t>
            </w:r>
          </w:p>
        </w:tc>
        <w:tc>
          <w:tcPr>
            <w:tcW w:w="2034" w:type="dxa"/>
          </w:tcPr>
          <w:p w14:paraId="34A5DBFF" w14:textId="77777777" w:rsidR="00151B85" w:rsidRDefault="00A9468B" w:rsidP="00A56790">
            <w:pPr>
              <w:pStyle w:val="MyStylecontent"/>
              <w:jc w:val="center"/>
            </w:pPr>
            <w:r>
              <w:t>17/03/2012</w:t>
            </w:r>
          </w:p>
        </w:tc>
        <w:tc>
          <w:tcPr>
            <w:tcW w:w="3600" w:type="dxa"/>
          </w:tcPr>
          <w:p w14:paraId="59F58B65" w14:textId="77777777" w:rsidR="00151B85" w:rsidRDefault="00D922D3" w:rsidP="00FA5E4B">
            <w:pPr>
              <w:pStyle w:val="MyStylecontent"/>
            </w:pPr>
            <w:r>
              <w:t>Tạo biểu đồ User case và nội dung chi tiết các biểu đồ User case.</w:t>
            </w:r>
          </w:p>
        </w:tc>
        <w:tc>
          <w:tcPr>
            <w:tcW w:w="1768" w:type="dxa"/>
          </w:tcPr>
          <w:p w14:paraId="3BF17FA7" w14:textId="77777777" w:rsidR="00151B85" w:rsidRDefault="00703F3D" w:rsidP="003D1B25">
            <w:pPr>
              <w:pStyle w:val="MyStylecontent"/>
              <w:jc w:val="center"/>
            </w:pPr>
            <w:r>
              <w:t>1.0</w:t>
            </w:r>
          </w:p>
        </w:tc>
      </w:tr>
    </w:tbl>
    <w:p w14:paraId="323AB2A5" w14:textId="77777777" w:rsidR="00151B85" w:rsidRDefault="00151B85" w:rsidP="006B6D97"/>
    <w:p w14:paraId="10E42069" w14:textId="77777777" w:rsidR="006B6D97" w:rsidRDefault="006B6D97" w:rsidP="006B6D97">
      <w:r>
        <w:br w:type="page"/>
      </w:r>
    </w:p>
    <w:p w14:paraId="1ABC2607" w14:textId="77777777" w:rsidR="00225036" w:rsidRDefault="00225036" w:rsidP="0034255F">
      <w:pPr>
        <w:pStyle w:val="MyStyleI"/>
        <w:sectPr w:rsidR="00225036" w:rsidSect="00A17A32">
          <w:footerReference w:type="default" r:id="rId13"/>
          <w:pgSz w:w="11907" w:h="16839" w:code="9"/>
          <w:pgMar w:top="1440" w:right="1197" w:bottom="1440" w:left="1710" w:header="720" w:footer="720" w:gutter="0"/>
          <w:pgNumType w:fmt="lowerRoman" w:start="1"/>
          <w:cols w:space="720"/>
          <w:docGrid w:linePitch="360"/>
        </w:sectPr>
      </w:pPr>
    </w:p>
    <w:p w14:paraId="3F0B91C4" w14:textId="77777777" w:rsidR="00792CA3" w:rsidRDefault="000D1EEC" w:rsidP="00157673">
      <w:pPr>
        <w:pStyle w:val="MyStyleI"/>
      </w:pPr>
      <w:bookmarkStart w:id="4" w:name="_Toc319881450"/>
      <w:r>
        <w:t>Giới thiệu</w:t>
      </w:r>
      <w:bookmarkEnd w:id="4"/>
    </w:p>
    <w:p w14:paraId="39E3E106" w14:textId="77777777" w:rsidR="005C2BE4" w:rsidRDefault="005C2BE4" w:rsidP="005C2BE4">
      <w:pPr>
        <w:pStyle w:val="MyStyle1"/>
      </w:pPr>
      <w:bookmarkStart w:id="5" w:name="_Toc319881451"/>
      <w:r>
        <w:t>Mục đích dự án</w:t>
      </w:r>
      <w:bookmarkEnd w:id="5"/>
    </w:p>
    <w:p w14:paraId="763C6E54" w14:textId="77777777" w:rsidR="005C2BE4" w:rsidRDefault="005C2BE4" w:rsidP="00775B1C">
      <w:pPr>
        <w:pStyle w:val="MyStylecontent"/>
        <w:ind w:firstLine="720"/>
      </w:pPr>
      <w:proofErr w:type="gramStart"/>
      <w:r>
        <w:t>Hiện nay, việc học tập của học sinh và sinh viên ngày càng đòi hỏi nhiều thông, tài liệu cũng như người hướng dẫn, đặc biệt là kiểm tra kiến thức của mình.</w:t>
      </w:r>
      <w:proofErr w:type="gramEnd"/>
      <w:r>
        <w:t xml:space="preserve"> Nhiều hình thức kiểm tra đã được đưa ra như: làm bài tự luận, bài kiểm tra trắc </w:t>
      </w:r>
      <w:proofErr w:type="gramStart"/>
      <w:r>
        <w:t>nghiệm, …</w:t>
      </w:r>
      <w:proofErr w:type="gramEnd"/>
      <w:r>
        <w:t xml:space="preserve"> nhưng vẫn là làm bài trên giấy, rất bất tiện khi ra bài, làm bài cũng như chấm bài. </w:t>
      </w:r>
      <w:proofErr w:type="gramStart"/>
      <w:r>
        <w:t>Ngoài ra, còn đòi hỏi nhiều thời gian, công sức cho các giáo viên, giảng viên khi ra đề, chấm bài.</w:t>
      </w:r>
      <w:proofErr w:type="gramEnd"/>
      <w:r>
        <w:t xml:space="preserve"> Khi làm bài với hình thức tự luận hay trắc nghiệm truyền thống, yêu cầu người làm bài phải tập trung và làm trong một thời gian định trước.</w:t>
      </w:r>
    </w:p>
    <w:p w14:paraId="076193D7" w14:textId="77777777" w:rsidR="005C2BE4" w:rsidRDefault="005C2BE4" w:rsidP="00775B1C">
      <w:pPr>
        <w:pStyle w:val="MyStylecontent"/>
        <w:ind w:firstLine="720"/>
      </w:pPr>
      <w:r>
        <w:t xml:space="preserve">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w:t>
      </w:r>
      <w:proofErr w:type="gramStart"/>
      <w:r>
        <w:t>an</w:t>
      </w:r>
      <w:proofErr w:type="gramEnd"/>
      <w:r>
        <w:t xml:space="preserve"> tâm làm bài thi của mình. </w:t>
      </w:r>
      <w:proofErr w:type="gramStart"/>
      <w:r>
        <w:t>Với hệ thống này, các trường, tổ chức đào tạo, khảo thí sẽ tiết kiệm nhiều chi phí khi tổ chức các bài kiểm tra, các bài thi.</w:t>
      </w:r>
      <w:proofErr w:type="gramEnd"/>
    </w:p>
    <w:p w14:paraId="4571543B" w14:textId="77777777" w:rsidR="000D1EEC" w:rsidRDefault="000D1EEC" w:rsidP="000D1EEC">
      <w:pPr>
        <w:pStyle w:val="MyStyle1"/>
      </w:pPr>
      <w:bookmarkStart w:id="6" w:name="_Toc319881452"/>
      <w:r>
        <w:t>Mục đích</w:t>
      </w:r>
      <w:r w:rsidR="005C2BE4">
        <w:t xml:space="preserve"> tài liệu</w:t>
      </w:r>
      <w:bookmarkEnd w:id="6"/>
    </w:p>
    <w:p w14:paraId="27B92CF5" w14:textId="77777777" w:rsidR="00264747" w:rsidRDefault="000C1029" w:rsidP="00775B1C">
      <w:pPr>
        <w:pStyle w:val="MyStylecontent"/>
        <w:ind w:firstLine="720"/>
      </w:pPr>
      <w:proofErr w:type="gramStart"/>
      <w:r>
        <w:t>Sau đây</w:t>
      </w:r>
      <w:r w:rsidR="00264747">
        <w:t xml:space="preserve"> là tài tiệu SRS (Software Requirements Specification) mà sẽ giúp xác định yêu cầu và các đặc điểm kỹ thuật của Hệ thống trắc nghiệm trực tuyến sẽ được phát triển.</w:t>
      </w:r>
      <w:proofErr w:type="gramEnd"/>
    </w:p>
    <w:p w14:paraId="05FE7E76" w14:textId="77777777" w:rsidR="00264747" w:rsidRDefault="000C1029" w:rsidP="00775B1C">
      <w:pPr>
        <w:pStyle w:val="MyStylecontent"/>
        <w:ind w:firstLine="720"/>
      </w:pPr>
      <w:proofErr w:type="gramStart"/>
      <w:r>
        <w:t>Mục đích của tài liệu này là mô tả một cách đầy đủ nhất các hoạt động bên ngoài của ứng dụng.</w:t>
      </w:r>
      <w:proofErr w:type="gramEnd"/>
      <w:r>
        <w:t xml:space="preserve">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14:paraId="0F4624F9" w14:textId="77777777" w:rsidR="000D1EEC" w:rsidRDefault="000D1EEC" w:rsidP="000D1EEC">
      <w:pPr>
        <w:pStyle w:val="MyStyle1"/>
      </w:pPr>
      <w:bookmarkStart w:id="7" w:name="_Toc319881453"/>
      <w:r>
        <w:t>Đối tượng và gợi ý đọc</w:t>
      </w:r>
      <w:bookmarkEnd w:id="7"/>
    </w:p>
    <w:p w14:paraId="11052F77" w14:textId="77777777" w:rsidR="00162619" w:rsidRDefault="00081353" w:rsidP="00775B1C">
      <w:pPr>
        <w:pStyle w:val="MyStylecontent"/>
        <w:ind w:firstLine="720"/>
      </w:pPr>
      <w:proofErr w:type="gramStart"/>
      <w:r w:rsidRPr="00081353">
        <w:rPr>
          <w:b/>
        </w:rPr>
        <w:t xml:space="preserve">Phần </w:t>
      </w:r>
      <w:r w:rsidR="000376C3">
        <w:rPr>
          <w:b/>
        </w:rPr>
        <w:t>I</w:t>
      </w:r>
      <w:r>
        <w:t xml:space="preserve"> của tài liệu này nên được đọc bởi tất cả mọi người.</w:t>
      </w:r>
      <w:proofErr w:type="gramEnd"/>
      <w:r>
        <w:t xml:space="preserve"> Phần này cung cấp cho người đọc tất cả các thông tin cần thiết để đọc phần còn lại của tài liệu cũng như tổng quan </w:t>
      </w:r>
      <w:proofErr w:type="gramStart"/>
      <w:r>
        <w:t>chung</w:t>
      </w:r>
      <w:proofErr w:type="gramEnd"/>
      <w:r>
        <w:t xml:space="preserve"> của vấn đề, giải pháp và mô tả làm thế nào các giải pháp sẽ mang lại lợi ích cho </w:t>
      </w:r>
      <w:r w:rsidR="000376C3">
        <w:t>hệ thống</w:t>
      </w:r>
      <w:r>
        <w:t>.</w:t>
      </w:r>
    </w:p>
    <w:p w14:paraId="0EFA94E4" w14:textId="77777777" w:rsidR="000376C3" w:rsidRDefault="000376C3" w:rsidP="00775B1C">
      <w:pPr>
        <w:pStyle w:val="MyStylecontent"/>
        <w:ind w:firstLine="720"/>
      </w:pPr>
      <w:proofErr w:type="gramStart"/>
      <w:r w:rsidRPr="00081353">
        <w:rPr>
          <w:b/>
        </w:rPr>
        <w:t xml:space="preserve">Phần </w:t>
      </w:r>
      <w:r>
        <w:rPr>
          <w:b/>
        </w:rPr>
        <w:t>II</w:t>
      </w:r>
      <w:r>
        <w:t xml:space="preserve"> của tài liệu này nên được đọc bởi tất cả mọi người.</w:t>
      </w:r>
      <w:proofErr w:type="gramEnd"/>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14:paraId="3E2EAC32" w14:textId="77777777"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xml:space="preserve">. </w:t>
      </w:r>
      <w:proofErr w:type="gramStart"/>
      <w:r>
        <w:t>Đối với những người muốn biết thêm thông tin về một chức năng</w:t>
      </w:r>
      <w:r w:rsidR="003D282F">
        <w:t xml:space="preserve"> cụ thể,</w:t>
      </w:r>
      <w:r>
        <w:t xml:space="preserve"> họ có thể tham khảo phần này để có được thông tin nhiều hơn về nó.</w:t>
      </w:r>
      <w:proofErr w:type="gramEnd"/>
      <w:r>
        <w:t xml:space="preserve"> </w:t>
      </w:r>
      <w:r w:rsidR="0082624D">
        <w:t>P</w:t>
      </w:r>
      <w:r>
        <w:t>hần này chứ</w:t>
      </w:r>
      <w:r w:rsidR="0082624D">
        <w:t xml:space="preserve">a các </w:t>
      </w:r>
      <w:r>
        <w:t xml:space="preserve">giải thích </w:t>
      </w:r>
      <w:r w:rsidR="0082624D">
        <w:t xml:space="preserve">về </w:t>
      </w:r>
      <w:r>
        <w:t>cấu trúc và chi tiết của tất cả các 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14:paraId="1F90CAF0" w14:textId="77777777"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14:paraId="53633F16" w14:textId="77777777" w:rsidTr="00412557">
        <w:tc>
          <w:tcPr>
            <w:tcW w:w="2976" w:type="dxa"/>
            <w:shd w:val="clear" w:color="auto" w:fill="D9D9D9" w:themeFill="background1" w:themeFillShade="D9"/>
          </w:tcPr>
          <w:p w14:paraId="10C62BB0" w14:textId="77777777"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14:paraId="1D86B1E4" w14:textId="77777777" w:rsidR="00FE46FA" w:rsidRPr="001318F5" w:rsidRDefault="009A6DA4" w:rsidP="00FA5E4B">
            <w:pPr>
              <w:pStyle w:val="MyStylecontent"/>
              <w:rPr>
                <w:b/>
              </w:rPr>
            </w:pPr>
            <w:r w:rsidRPr="001318F5">
              <w:rPr>
                <w:b/>
              </w:rPr>
              <w:t>Phần đề nghị</w:t>
            </w:r>
          </w:p>
        </w:tc>
      </w:tr>
      <w:tr w:rsidR="009A6DA4" w14:paraId="30EEB9A8" w14:textId="77777777" w:rsidTr="008D6A4F">
        <w:tc>
          <w:tcPr>
            <w:tcW w:w="2976" w:type="dxa"/>
          </w:tcPr>
          <w:p w14:paraId="2177FEDE" w14:textId="77777777" w:rsidR="009A6DA4" w:rsidRDefault="009A6DA4" w:rsidP="00FA5E4B">
            <w:pPr>
              <w:pStyle w:val="MyStylecontent"/>
            </w:pPr>
            <w:r>
              <w:t>Người sử dụng</w:t>
            </w:r>
          </w:p>
        </w:tc>
        <w:tc>
          <w:tcPr>
            <w:tcW w:w="6132" w:type="dxa"/>
          </w:tcPr>
          <w:p w14:paraId="13795641" w14:textId="77777777" w:rsidR="009A6DA4" w:rsidRDefault="00FE7EAF" w:rsidP="00FA5E4B">
            <w:pPr>
              <w:pStyle w:val="MyStylecontent"/>
            </w:pPr>
            <w:r>
              <w:t>Phần I</w:t>
            </w:r>
            <w:r w:rsidR="00295D2C">
              <w:t>, II</w:t>
            </w:r>
          </w:p>
        </w:tc>
      </w:tr>
      <w:tr w:rsidR="009A6DA4" w14:paraId="789DCBA3" w14:textId="77777777" w:rsidTr="008D6A4F">
        <w:tc>
          <w:tcPr>
            <w:tcW w:w="2976" w:type="dxa"/>
          </w:tcPr>
          <w:p w14:paraId="515524CB" w14:textId="77777777" w:rsidR="009A6DA4" w:rsidRDefault="009A6DA4" w:rsidP="00FA5E4B">
            <w:pPr>
              <w:pStyle w:val="MyStylecontent"/>
            </w:pPr>
            <w:r>
              <w:t>Người quản trị</w:t>
            </w:r>
          </w:p>
        </w:tc>
        <w:tc>
          <w:tcPr>
            <w:tcW w:w="6132" w:type="dxa"/>
          </w:tcPr>
          <w:p w14:paraId="4A715384" w14:textId="77777777" w:rsidR="009A6DA4" w:rsidRDefault="00295D2C" w:rsidP="00FA5E4B">
            <w:pPr>
              <w:pStyle w:val="MyStylecontent"/>
            </w:pPr>
            <w:r>
              <w:t>Phần I, II</w:t>
            </w:r>
          </w:p>
        </w:tc>
      </w:tr>
      <w:tr w:rsidR="009A6DA4" w14:paraId="76C5A744" w14:textId="77777777" w:rsidTr="008D6A4F">
        <w:tc>
          <w:tcPr>
            <w:tcW w:w="2976" w:type="dxa"/>
          </w:tcPr>
          <w:p w14:paraId="589A2081" w14:textId="77777777" w:rsidR="009A6DA4" w:rsidRDefault="009A6DA4" w:rsidP="00FA5E4B">
            <w:pPr>
              <w:pStyle w:val="MyStylecontent"/>
            </w:pPr>
            <w:r>
              <w:t>Người lấy yêu cầu</w:t>
            </w:r>
          </w:p>
        </w:tc>
        <w:tc>
          <w:tcPr>
            <w:tcW w:w="6132" w:type="dxa"/>
          </w:tcPr>
          <w:p w14:paraId="2BDDCB1B" w14:textId="77777777" w:rsidR="009A6DA4" w:rsidRDefault="00295D2C" w:rsidP="00FA5E4B">
            <w:pPr>
              <w:pStyle w:val="MyStylecontent"/>
            </w:pPr>
            <w:r>
              <w:t>Phần I, II, III, IV, V, VI</w:t>
            </w:r>
          </w:p>
        </w:tc>
      </w:tr>
      <w:tr w:rsidR="009A6DA4" w14:paraId="00EEF9D0" w14:textId="77777777" w:rsidTr="008D6A4F">
        <w:tc>
          <w:tcPr>
            <w:tcW w:w="2976" w:type="dxa"/>
          </w:tcPr>
          <w:p w14:paraId="17AEE174" w14:textId="77777777" w:rsidR="009A6DA4" w:rsidRDefault="009A6DA4" w:rsidP="00FA5E4B">
            <w:pPr>
              <w:pStyle w:val="MyStylecontent"/>
            </w:pPr>
            <w:r>
              <w:t>Thiết kế hệ thống</w:t>
            </w:r>
          </w:p>
        </w:tc>
        <w:tc>
          <w:tcPr>
            <w:tcW w:w="6132" w:type="dxa"/>
          </w:tcPr>
          <w:p w14:paraId="2B0BDB76" w14:textId="77777777" w:rsidR="009A6DA4" w:rsidRDefault="002B3BF7" w:rsidP="00FA5E4B">
            <w:pPr>
              <w:pStyle w:val="MyStylecontent"/>
            </w:pPr>
            <w:r>
              <w:t>Phần I, II, III, IV, V, VI</w:t>
            </w:r>
          </w:p>
        </w:tc>
      </w:tr>
      <w:tr w:rsidR="009A6DA4" w14:paraId="079C24C6" w14:textId="77777777" w:rsidTr="008D6A4F">
        <w:tc>
          <w:tcPr>
            <w:tcW w:w="2976" w:type="dxa"/>
          </w:tcPr>
          <w:p w14:paraId="6AF26006" w14:textId="77777777" w:rsidR="009A6DA4" w:rsidRDefault="009A6DA4" w:rsidP="00FA5E4B">
            <w:pPr>
              <w:pStyle w:val="MyStylecontent"/>
            </w:pPr>
            <w:r>
              <w:t>Người triển khai</w:t>
            </w:r>
          </w:p>
        </w:tc>
        <w:tc>
          <w:tcPr>
            <w:tcW w:w="6132" w:type="dxa"/>
          </w:tcPr>
          <w:p w14:paraId="6F5AC09C" w14:textId="77777777" w:rsidR="009A6DA4" w:rsidRDefault="002B3BF7" w:rsidP="00FA5E4B">
            <w:pPr>
              <w:pStyle w:val="MyStylecontent"/>
            </w:pPr>
            <w:r>
              <w:t>Phần I, II, III, IV, V, VI</w:t>
            </w:r>
          </w:p>
        </w:tc>
      </w:tr>
      <w:tr w:rsidR="009A6DA4" w14:paraId="284F9469" w14:textId="77777777" w:rsidTr="008D6A4F">
        <w:tc>
          <w:tcPr>
            <w:tcW w:w="2976" w:type="dxa"/>
          </w:tcPr>
          <w:p w14:paraId="0C3B7C66" w14:textId="77777777" w:rsidR="009A6DA4" w:rsidRDefault="00FE7EAF" w:rsidP="00FA5E4B">
            <w:pPr>
              <w:pStyle w:val="MyStylecontent"/>
            </w:pPr>
            <w:r>
              <w:t>Người kiểm thử hệ thống</w:t>
            </w:r>
          </w:p>
        </w:tc>
        <w:tc>
          <w:tcPr>
            <w:tcW w:w="6132" w:type="dxa"/>
          </w:tcPr>
          <w:p w14:paraId="61201EEF" w14:textId="77777777" w:rsidR="009A6DA4" w:rsidRDefault="002B3BF7" w:rsidP="00FA5E4B">
            <w:pPr>
              <w:pStyle w:val="MyStylecontent"/>
            </w:pPr>
            <w:r>
              <w:t>Phần I, II, III, V, VI</w:t>
            </w:r>
          </w:p>
        </w:tc>
      </w:tr>
      <w:tr w:rsidR="00FE7EAF" w14:paraId="21C58910" w14:textId="77777777" w:rsidTr="008D6A4F">
        <w:tc>
          <w:tcPr>
            <w:tcW w:w="2976" w:type="dxa"/>
          </w:tcPr>
          <w:p w14:paraId="0FFD54F7" w14:textId="77777777" w:rsidR="00FE7EAF" w:rsidRDefault="00FE7EAF" w:rsidP="00FA5E4B">
            <w:pPr>
              <w:pStyle w:val="MyStylecontent"/>
            </w:pPr>
            <w:r>
              <w:t>Bảo trì hệ thống</w:t>
            </w:r>
          </w:p>
        </w:tc>
        <w:tc>
          <w:tcPr>
            <w:tcW w:w="6132" w:type="dxa"/>
          </w:tcPr>
          <w:p w14:paraId="04B152E3" w14:textId="77777777" w:rsidR="00FE7EAF" w:rsidRDefault="002B3BF7" w:rsidP="00FA5E4B">
            <w:pPr>
              <w:pStyle w:val="MyStylecontent"/>
            </w:pPr>
            <w:r>
              <w:t>Phần I, II, III, V, VI</w:t>
            </w:r>
            <w:r w:rsidR="009811AE">
              <w:t xml:space="preserve"> (có lựa chọn)</w:t>
            </w:r>
          </w:p>
        </w:tc>
      </w:tr>
    </w:tbl>
    <w:p w14:paraId="3227DFF0" w14:textId="77777777" w:rsidR="00FE46FA" w:rsidRDefault="00FE46FA" w:rsidP="00FA5E4B">
      <w:pPr>
        <w:pStyle w:val="MyStylecontent"/>
      </w:pPr>
    </w:p>
    <w:p w14:paraId="3EC6CBB6" w14:textId="77777777" w:rsidR="00B93A9C" w:rsidRDefault="00B93A9C">
      <w:pPr>
        <w:rPr>
          <w:rFonts w:ascii="Times New Roman" w:hAnsi="Times New Roman"/>
          <w:sz w:val="26"/>
        </w:rPr>
      </w:pPr>
      <w:r>
        <w:br w:type="page"/>
      </w:r>
    </w:p>
    <w:p w14:paraId="6B81D091" w14:textId="77777777" w:rsidR="000D1EEC" w:rsidRDefault="000D1EEC" w:rsidP="0034255F">
      <w:pPr>
        <w:pStyle w:val="MyStyleI"/>
      </w:pPr>
      <w:bookmarkStart w:id="9" w:name="_Toc319881454"/>
      <w:r>
        <w:t>Mô tả chung</w:t>
      </w:r>
      <w:bookmarkEnd w:id="9"/>
    </w:p>
    <w:p w14:paraId="6E2B4781" w14:textId="77777777" w:rsidR="000D1EEC" w:rsidRDefault="000D1EEC" w:rsidP="000D1EEC">
      <w:pPr>
        <w:pStyle w:val="MyStyle1"/>
      </w:pPr>
      <w:bookmarkStart w:id="10" w:name="_Toc319881455"/>
      <w:r>
        <w:t>Sơ đồ bối cảnh hệ thống</w:t>
      </w:r>
      <w:bookmarkEnd w:id="10"/>
    </w:p>
    <w:p w14:paraId="0D63113C" w14:textId="77777777"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195.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393753745" r:id="rId15"/>
        </w:object>
      </w:r>
    </w:p>
    <w:p w14:paraId="2C98D788" w14:textId="77777777" w:rsidR="000D1EEC" w:rsidRDefault="000D1EEC" w:rsidP="000D1EEC">
      <w:pPr>
        <w:pStyle w:val="MyStyle1"/>
      </w:pPr>
      <w:bookmarkStart w:id="11" w:name="_Toc319881456"/>
      <w:r>
        <w:t>Chức năng sản phẩm</w:t>
      </w:r>
      <w:bookmarkEnd w:id="11"/>
    </w:p>
    <w:p w14:paraId="7E9140BD" w14:textId="77777777" w:rsidR="001D6EBF" w:rsidRDefault="00D57CF3" w:rsidP="00D7737D">
      <w:pPr>
        <w:pStyle w:val="MyStylecontent"/>
        <w:ind w:firstLine="720"/>
      </w:pPr>
      <w:r>
        <w:t>Dưới đ</w:t>
      </w:r>
      <w:r w:rsidR="00F57F57">
        <w:t>ây</w:t>
      </w:r>
      <w:r>
        <w:t xml:space="preserve"> là tất cả các chức năng của hệ thống trắc nghiệm trực tuyến, kèm </w:t>
      </w:r>
      <w:proofErr w:type="gramStart"/>
      <w:r>
        <w:t>theo</w:t>
      </w:r>
      <w:proofErr w:type="gramEnd"/>
      <w:r>
        <w:t xml:space="preserve">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14:paraId="256D85AD" w14:textId="77777777"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14:paraId="3E04081F" w14:textId="77777777" w:rsidTr="00B021E1">
        <w:tc>
          <w:tcPr>
            <w:tcW w:w="1638" w:type="dxa"/>
            <w:shd w:val="clear" w:color="auto" w:fill="D9D9D9" w:themeFill="background1" w:themeFillShade="D9"/>
          </w:tcPr>
          <w:p w14:paraId="75AE10CA" w14:textId="77777777"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14:paraId="31C71882" w14:textId="77777777" w:rsidR="00F57F57" w:rsidRPr="001C5F95" w:rsidRDefault="00F57F57" w:rsidP="00FA5E4B">
            <w:pPr>
              <w:pStyle w:val="MyStylecontent"/>
              <w:rPr>
                <w:b/>
              </w:rPr>
            </w:pPr>
            <w:r w:rsidRPr="001C5F95">
              <w:rPr>
                <w:b/>
              </w:rPr>
              <w:t>Chi tiết</w:t>
            </w:r>
          </w:p>
        </w:tc>
      </w:tr>
      <w:tr w:rsidR="00F57F57" w14:paraId="6DCD178C" w14:textId="77777777" w:rsidTr="00B021E1">
        <w:tc>
          <w:tcPr>
            <w:tcW w:w="1638" w:type="dxa"/>
          </w:tcPr>
          <w:p w14:paraId="3BB85F62" w14:textId="77777777" w:rsidR="00F57F57" w:rsidRDefault="00F57F57" w:rsidP="00A73E70">
            <w:pPr>
              <w:pStyle w:val="MyStylecontent"/>
              <w:jc w:val="center"/>
            </w:pPr>
            <w:r>
              <w:t>1</w:t>
            </w:r>
          </w:p>
        </w:tc>
        <w:tc>
          <w:tcPr>
            <w:tcW w:w="2700" w:type="dxa"/>
          </w:tcPr>
          <w:p w14:paraId="2B300F70" w14:textId="77777777" w:rsidR="00F57F57" w:rsidRDefault="00F57F57" w:rsidP="00FA5E4B">
            <w:pPr>
              <w:pStyle w:val="MyStylecontent"/>
            </w:pPr>
            <w:r>
              <w:t>Phải có</w:t>
            </w:r>
          </w:p>
        </w:tc>
      </w:tr>
      <w:tr w:rsidR="00F57F57" w14:paraId="1F5474A9" w14:textId="77777777" w:rsidTr="00B021E1">
        <w:tc>
          <w:tcPr>
            <w:tcW w:w="1638" w:type="dxa"/>
          </w:tcPr>
          <w:p w14:paraId="700D4A38" w14:textId="77777777" w:rsidR="00F57F57" w:rsidRDefault="00F57F57" w:rsidP="00A73E70">
            <w:pPr>
              <w:pStyle w:val="MyStylecontent"/>
              <w:jc w:val="center"/>
            </w:pPr>
            <w:r>
              <w:t>2</w:t>
            </w:r>
          </w:p>
        </w:tc>
        <w:tc>
          <w:tcPr>
            <w:tcW w:w="2700" w:type="dxa"/>
          </w:tcPr>
          <w:p w14:paraId="48E549FE" w14:textId="77777777" w:rsidR="00F57F57" w:rsidRDefault="005031CA" w:rsidP="00FA5E4B">
            <w:pPr>
              <w:pStyle w:val="MyStylecontent"/>
            </w:pPr>
            <w:r>
              <w:t>Nên có</w:t>
            </w:r>
          </w:p>
        </w:tc>
      </w:tr>
      <w:tr w:rsidR="00F57F57" w14:paraId="4E983E2C" w14:textId="77777777" w:rsidTr="00B021E1">
        <w:tc>
          <w:tcPr>
            <w:tcW w:w="1638" w:type="dxa"/>
          </w:tcPr>
          <w:p w14:paraId="060C33A4" w14:textId="77777777" w:rsidR="00F57F57" w:rsidRDefault="005031CA" w:rsidP="00A73E70">
            <w:pPr>
              <w:pStyle w:val="MyStylecontent"/>
              <w:jc w:val="center"/>
            </w:pPr>
            <w:r>
              <w:t>3</w:t>
            </w:r>
          </w:p>
        </w:tc>
        <w:tc>
          <w:tcPr>
            <w:tcW w:w="2700" w:type="dxa"/>
          </w:tcPr>
          <w:p w14:paraId="1D25CF8E" w14:textId="77777777" w:rsidR="00F57F57" w:rsidRPr="00E505F5" w:rsidRDefault="005031CA" w:rsidP="00E505F5">
            <w:pPr>
              <w:pStyle w:val="MyStylecontent"/>
            </w:pPr>
            <w:r>
              <w:t>Có càng tốt</w:t>
            </w:r>
          </w:p>
        </w:tc>
      </w:tr>
    </w:tbl>
    <w:p w14:paraId="4195F1AE" w14:textId="77777777" w:rsidR="002C1104" w:rsidRPr="00E505F5" w:rsidRDefault="002C1104" w:rsidP="002C1104">
      <w:pPr>
        <w:pStyle w:val="MyStylecontent"/>
        <w:rPr>
          <w:sz w:val="2"/>
        </w:rPr>
      </w:pPr>
    </w:p>
    <w:p w14:paraId="306575EE" w14:textId="77777777"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14:paraId="64CD1F2F" w14:textId="77777777" w:rsidTr="00870961">
        <w:tc>
          <w:tcPr>
            <w:tcW w:w="1098" w:type="dxa"/>
            <w:shd w:val="clear" w:color="auto" w:fill="D9D9D9" w:themeFill="background1" w:themeFillShade="D9"/>
          </w:tcPr>
          <w:p w14:paraId="3F69FD82" w14:textId="77777777"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14:paraId="602F3A18" w14:textId="77777777"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14:paraId="0ED48AB5" w14:textId="77777777"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14:paraId="0AD9E905" w14:textId="77777777"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14:paraId="5FCC91D4" w14:textId="77777777" w:rsidTr="00870961">
        <w:tc>
          <w:tcPr>
            <w:tcW w:w="1098" w:type="dxa"/>
          </w:tcPr>
          <w:p w14:paraId="2C323B06" w14:textId="77777777" w:rsidR="00B021E1" w:rsidRDefault="00B021E1" w:rsidP="00FA5E4B">
            <w:pPr>
              <w:pStyle w:val="MyStylecontent"/>
              <w:numPr>
                <w:ilvl w:val="0"/>
                <w:numId w:val="18"/>
              </w:numPr>
            </w:pPr>
          </w:p>
        </w:tc>
        <w:tc>
          <w:tcPr>
            <w:tcW w:w="1890" w:type="dxa"/>
          </w:tcPr>
          <w:p w14:paraId="1E0F0CB4" w14:textId="77777777" w:rsidR="00B021E1" w:rsidRDefault="00B021E1" w:rsidP="009F3A0C">
            <w:pPr>
              <w:pStyle w:val="MyStylecontent"/>
              <w:jc w:val="left"/>
            </w:pPr>
            <w:r>
              <w:t>Đăng nhập</w:t>
            </w:r>
          </w:p>
        </w:tc>
        <w:tc>
          <w:tcPr>
            <w:tcW w:w="4680" w:type="dxa"/>
          </w:tcPr>
          <w:p w14:paraId="42671FB8" w14:textId="77777777" w:rsidR="00B021E1" w:rsidRDefault="00B021E1" w:rsidP="000A1319">
            <w:pPr>
              <w:pStyle w:val="MyStylecontent"/>
            </w:pPr>
            <w:r>
              <w:t>Chức năng này cho phép Người quản trị và người sử dụng đăng nhập vào hệ thống.</w:t>
            </w:r>
          </w:p>
        </w:tc>
        <w:tc>
          <w:tcPr>
            <w:tcW w:w="1514" w:type="dxa"/>
          </w:tcPr>
          <w:p w14:paraId="0938B6E1" w14:textId="77777777" w:rsidR="00B021E1" w:rsidRPr="00FA5E4B" w:rsidRDefault="00FA5E4B" w:rsidP="003A34B8">
            <w:pPr>
              <w:pStyle w:val="MyStylecontent"/>
              <w:jc w:val="center"/>
            </w:pPr>
            <w:r w:rsidRPr="00FA5E4B">
              <w:t>1</w:t>
            </w:r>
          </w:p>
        </w:tc>
      </w:tr>
      <w:tr w:rsidR="00B021E1" w14:paraId="02CD6F2B" w14:textId="77777777" w:rsidTr="00870961">
        <w:tc>
          <w:tcPr>
            <w:tcW w:w="1098" w:type="dxa"/>
          </w:tcPr>
          <w:p w14:paraId="460365C8" w14:textId="77777777" w:rsidR="00B021E1" w:rsidRDefault="00B021E1" w:rsidP="00FA5E4B">
            <w:pPr>
              <w:pStyle w:val="MyStylecontent"/>
              <w:numPr>
                <w:ilvl w:val="0"/>
                <w:numId w:val="18"/>
              </w:numPr>
            </w:pPr>
          </w:p>
        </w:tc>
        <w:tc>
          <w:tcPr>
            <w:tcW w:w="1890" w:type="dxa"/>
          </w:tcPr>
          <w:p w14:paraId="0B64757D" w14:textId="77777777" w:rsidR="00B021E1" w:rsidRDefault="00B021E1" w:rsidP="009F3A0C">
            <w:pPr>
              <w:pStyle w:val="MyStylecontent"/>
              <w:jc w:val="left"/>
            </w:pPr>
            <w:r>
              <w:t>Đăng xuất</w:t>
            </w:r>
          </w:p>
        </w:tc>
        <w:tc>
          <w:tcPr>
            <w:tcW w:w="4680" w:type="dxa"/>
          </w:tcPr>
          <w:p w14:paraId="27FBE8FF" w14:textId="77777777" w:rsidR="00B021E1" w:rsidRDefault="00B021E1" w:rsidP="000A1319">
            <w:pPr>
              <w:pStyle w:val="MyStylecontent"/>
            </w:pPr>
            <w:r>
              <w:t>Chức năng này cho phép Người quản trị và người sử dụng đăng xuất khỏi hệ thống.</w:t>
            </w:r>
          </w:p>
        </w:tc>
        <w:tc>
          <w:tcPr>
            <w:tcW w:w="1514" w:type="dxa"/>
          </w:tcPr>
          <w:p w14:paraId="0626350A" w14:textId="77777777" w:rsidR="00B021E1" w:rsidRPr="00FA5E4B" w:rsidRDefault="00FA5E4B" w:rsidP="003A34B8">
            <w:pPr>
              <w:pStyle w:val="MyStylecontent"/>
              <w:jc w:val="center"/>
            </w:pPr>
            <w:r w:rsidRPr="00FA5E4B">
              <w:t>1</w:t>
            </w:r>
          </w:p>
        </w:tc>
      </w:tr>
      <w:tr w:rsidR="00B021E1" w14:paraId="71F39F67" w14:textId="77777777" w:rsidTr="00870961">
        <w:tc>
          <w:tcPr>
            <w:tcW w:w="1098" w:type="dxa"/>
          </w:tcPr>
          <w:p w14:paraId="1E2E7062" w14:textId="77777777" w:rsidR="00B021E1" w:rsidRDefault="00B021E1" w:rsidP="00FA5E4B">
            <w:pPr>
              <w:pStyle w:val="MyStylecontent"/>
              <w:numPr>
                <w:ilvl w:val="0"/>
                <w:numId w:val="18"/>
              </w:numPr>
            </w:pPr>
          </w:p>
        </w:tc>
        <w:tc>
          <w:tcPr>
            <w:tcW w:w="1890" w:type="dxa"/>
          </w:tcPr>
          <w:p w14:paraId="769A1613" w14:textId="77777777" w:rsidR="00B021E1" w:rsidRDefault="00B021E1" w:rsidP="009F3A0C">
            <w:pPr>
              <w:pStyle w:val="MyStylecontent"/>
              <w:jc w:val="left"/>
            </w:pPr>
            <w:r>
              <w:t>Xem danh sách đề thi</w:t>
            </w:r>
          </w:p>
        </w:tc>
        <w:tc>
          <w:tcPr>
            <w:tcW w:w="4680" w:type="dxa"/>
          </w:tcPr>
          <w:p w14:paraId="104DC9C5" w14:textId="77777777" w:rsidR="00B021E1" w:rsidRDefault="00B021E1" w:rsidP="000A1319">
            <w:pPr>
              <w:pStyle w:val="MyStylecontent"/>
            </w:pPr>
            <w:r>
              <w:t xml:space="preserve">Chức năng này cho phép Người quản trị và Người sử dụng xem được danh sách các đề thi đã thi và những đề chưa thi </w:t>
            </w:r>
          </w:p>
        </w:tc>
        <w:tc>
          <w:tcPr>
            <w:tcW w:w="1514" w:type="dxa"/>
          </w:tcPr>
          <w:p w14:paraId="13424F94" w14:textId="77777777" w:rsidR="00B021E1" w:rsidRPr="00FA5E4B" w:rsidRDefault="00B703BE" w:rsidP="003A34B8">
            <w:pPr>
              <w:pStyle w:val="MyStylecontent"/>
              <w:jc w:val="center"/>
            </w:pPr>
            <w:r>
              <w:t>1</w:t>
            </w:r>
          </w:p>
        </w:tc>
      </w:tr>
      <w:tr w:rsidR="00B021E1" w14:paraId="63AEFBAA" w14:textId="77777777" w:rsidTr="00870961">
        <w:tc>
          <w:tcPr>
            <w:tcW w:w="1098" w:type="dxa"/>
          </w:tcPr>
          <w:p w14:paraId="2A372CED" w14:textId="77777777" w:rsidR="00B021E1" w:rsidRPr="00D0040F" w:rsidRDefault="00B021E1" w:rsidP="00FA5E4B">
            <w:pPr>
              <w:pStyle w:val="MyStylecontent"/>
              <w:numPr>
                <w:ilvl w:val="0"/>
                <w:numId w:val="18"/>
              </w:numPr>
            </w:pPr>
          </w:p>
        </w:tc>
        <w:tc>
          <w:tcPr>
            <w:tcW w:w="1890" w:type="dxa"/>
          </w:tcPr>
          <w:p w14:paraId="21C35957" w14:textId="77777777" w:rsidR="00B021E1" w:rsidRPr="00D0040F" w:rsidRDefault="00B021E1" w:rsidP="009F3A0C">
            <w:pPr>
              <w:pStyle w:val="MyStylecontent"/>
              <w:jc w:val="left"/>
            </w:pPr>
            <w:r w:rsidRPr="00D0040F">
              <w:t>Bắt đầu là</w:t>
            </w:r>
            <w:r>
              <w:t>m bài</w:t>
            </w:r>
          </w:p>
        </w:tc>
        <w:tc>
          <w:tcPr>
            <w:tcW w:w="4680" w:type="dxa"/>
          </w:tcPr>
          <w:p w14:paraId="5E471EE4" w14:textId="77777777" w:rsidR="00B021E1" w:rsidRPr="00D0040F" w:rsidRDefault="00B021E1" w:rsidP="000A1319">
            <w:pPr>
              <w:pStyle w:val="MyStylecontent"/>
            </w:pPr>
            <w:r>
              <w:t>Chức năng này cho phép Người sử dụng bắt đầu làm bài thi của mình đã chọn</w:t>
            </w:r>
          </w:p>
        </w:tc>
        <w:tc>
          <w:tcPr>
            <w:tcW w:w="1514" w:type="dxa"/>
          </w:tcPr>
          <w:p w14:paraId="69790B2F" w14:textId="77777777" w:rsidR="00B021E1" w:rsidRPr="00FA5E4B" w:rsidRDefault="00B703BE" w:rsidP="003A34B8">
            <w:pPr>
              <w:pStyle w:val="MyStylecontent"/>
              <w:jc w:val="center"/>
            </w:pPr>
            <w:r>
              <w:t>1</w:t>
            </w:r>
          </w:p>
        </w:tc>
      </w:tr>
      <w:tr w:rsidR="00B021E1" w14:paraId="0F51A5FC" w14:textId="77777777" w:rsidTr="00870961">
        <w:tc>
          <w:tcPr>
            <w:tcW w:w="1098" w:type="dxa"/>
          </w:tcPr>
          <w:p w14:paraId="4AF990AF" w14:textId="77777777" w:rsidR="00B021E1" w:rsidRPr="00D0040F" w:rsidRDefault="00B021E1" w:rsidP="00FA5E4B">
            <w:pPr>
              <w:pStyle w:val="MyStylecontent"/>
              <w:numPr>
                <w:ilvl w:val="0"/>
                <w:numId w:val="18"/>
              </w:numPr>
            </w:pPr>
          </w:p>
        </w:tc>
        <w:tc>
          <w:tcPr>
            <w:tcW w:w="1890" w:type="dxa"/>
          </w:tcPr>
          <w:p w14:paraId="633060F0" w14:textId="77777777" w:rsidR="00B021E1" w:rsidRPr="00D0040F" w:rsidRDefault="00B021E1" w:rsidP="009F3A0C">
            <w:pPr>
              <w:pStyle w:val="MyStylecontent"/>
              <w:jc w:val="left"/>
            </w:pPr>
            <w:r>
              <w:t>Kết thúc</w:t>
            </w:r>
          </w:p>
        </w:tc>
        <w:tc>
          <w:tcPr>
            <w:tcW w:w="4680" w:type="dxa"/>
          </w:tcPr>
          <w:p w14:paraId="5203CF72" w14:textId="77777777" w:rsidR="00B021E1" w:rsidRPr="00D0040F" w:rsidRDefault="00B021E1" w:rsidP="000A1319">
            <w:pPr>
              <w:pStyle w:val="MyStylecontent"/>
            </w:pPr>
            <w:r>
              <w:t>Chức năng này cho phép Người sử dụng kết thúc bài làm của mình trước thời gian quy định của hệ thống đồng thời xem điểm mình đã đạt được qua bài thi đó</w:t>
            </w:r>
          </w:p>
        </w:tc>
        <w:tc>
          <w:tcPr>
            <w:tcW w:w="1514" w:type="dxa"/>
          </w:tcPr>
          <w:p w14:paraId="773A36B5" w14:textId="77777777" w:rsidR="00B021E1" w:rsidRPr="00FA5E4B" w:rsidRDefault="00B703BE" w:rsidP="003A34B8">
            <w:pPr>
              <w:pStyle w:val="MyStylecontent"/>
              <w:jc w:val="center"/>
            </w:pPr>
            <w:r>
              <w:t>1</w:t>
            </w:r>
          </w:p>
        </w:tc>
      </w:tr>
      <w:tr w:rsidR="00B021E1" w14:paraId="6BDBF220" w14:textId="77777777" w:rsidTr="00870961">
        <w:tc>
          <w:tcPr>
            <w:tcW w:w="1098" w:type="dxa"/>
          </w:tcPr>
          <w:p w14:paraId="4A595B22" w14:textId="77777777" w:rsidR="00B021E1" w:rsidRPr="00D0040F" w:rsidRDefault="00B021E1" w:rsidP="00FA5E4B">
            <w:pPr>
              <w:pStyle w:val="MyStylecontent"/>
              <w:numPr>
                <w:ilvl w:val="0"/>
                <w:numId w:val="18"/>
              </w:numPr>
            </w:pPr>
          </w:p>
        </w:tc>
        <w:tc>
          <w:tcPr>
            <w:tcW w:w="1890" w:type="dxa"/>
          </w:tcPr>
          <w:p w14:paraId="610A1618" w14:textId="77777777" w:rsidR="00B021E1" w:rsidRPr="00D0040F" w:rsidRDefault="00B021E1" w:rsidP="009F3A0C">
            <w:pPr>
              <w:pStyle w:val="MyStylecontent"/>
              <w:jc w:val="left"/>
            </w:pPr>
            <w:r>
              <w:t>Xem kết quả thi</w:t>
            </w:r>
          </w:p>
        </w:tc>
        <w:tc>
          <w:tcPr>
            <w:tcW w:w="4680" w:type="dxa"/>
          </w:tcPr>
          <w:p w14:paraId="5AFE8264" w14:textId="77777777" w:rsidR="00B021E1" w:rsidRPr="00D0040F" w:rsidRDefault="00B021E1" w:rsidP="000A1319">
            <w:pPr>
              <w:pStyle w:val="MyStylecontent"/>
            </w:pPr>
            <w:r>
              <w:t>Chức năng này cho phép Người quản trị xem danh sách điểm của tất cả các thí sinh dự thi</w:t>
            </w:r>
          </w:p>
        </w:tc>
        <w:tc>
          <w:tcPr>
            <w:tcW w:w="1514" w:type="dxa"/>
          </w:tcPr>
          <w:p w14:paraId="70DD10D7" w14:textId="77777777" w:rsidR="00B021E1" w:rsidRPr="00FA5E4B" w:rsidRDefault="00B703BE" w:rsidP="003A34B8">
            <w:pPr>
              <w:pStyle w:val="MyStylecontent"/>
              <w:jc w:val="center"/>
            </w:pPr>
            <w:r>
              <w:t>1</w:t>
            </w:r>
          </w:p>
        </w:tc>
      </w:tr>
      <w:tr w:rsidR="00B021E1" w14:paraId="44D1DF4D" w14:textId="77777777" w:rsidTr="00870961">
        <w:tc>
          <w:tcPr>
            <w:tcW w:w="1098" w:type="dxa"/>
          </w:tcPr>
          <w:p w14:paraId="6FE4B6B9" w14:textId="77777777" w:rsidR="00B021E1" w:rsidRPr="00D0040F" w:rsidRDefault="00B021E1" w:rsidP="00FA5E4B">
            <w:pPr>
              <w:pStyle w:val="MyStylecontent"/>
              <w:numPr>
                <w:ilvl w:val="0"/>
                <w:numId w:val="18"/>
              </w:numPr>
            </w:pPr>
          </w:p>
        </w:tc>
        <w:tc>
          <w:tcPr>
            <w:tcW w:w="1890" w:type="dxa"/>
          </w:tcPr>
          <w:p w14:paraId="3442D636" w14:textId="77777777" w:rsidR="00B021E1" w:rsidRPr="00D0040F" w:rsidRDefault="00B021E1" w:rsidP="009F3A0C">
            <w:pPr>
              <w:pStyle w:val="MyStylecontent"/>
              <w:jc w:val="left"/>
            </w:pPr>
            <w:r>
              <w:t>Tạo mới môn học</w:t>
            </w:r>
          </w:p>
        </w:tc>
        <w:tc>
          <w:tcPr>
            <w:tcW w:w="4680" w:type="dxa"/>
          </w:tcPr>
          <w:p w14:paraId="0320AAF7" w14:textId="77777777" w:rsidR="00B021E1" w:rsidRPr="00D0040F" w:rsidRDefault="00B021E1" w:rsidP="000A1319">
            <w:pPr>
              <w:pStyle w:val="MyStylecontent"/>
            </w:pPr>
            <w:r>
              <w:t>Tạo mới một môn học trong CSDL</w:t>
            </w:r>
          </w:p>
        </w:tc>
        <w:tc>
          <w:tcPr>
            <w:tcW w:w="1514" w:type="dxa"/>
          </w:tcPr>
          <w:p w14:paraId="174B74F0" w14:textId="77777777" w:rsidR="00B021E1" w:rsidRPr="00FA5E4B" w:rsidRDefault="00B703BE" w:rsidP="003A34B8">
            <w:pPr>
              <w:pStyle w:val="MyStylecontent"/>
              <w:jc w:val="center"/>
            </w:pPr>
            <w:r>
              <w:t>1</w:t>
            </w:r>
          </w:p>
        </w:tc>
      </w:tr>
      <w:tr w:rsidR="00B021E1" w14:paraId="047C4BC6" w14:textId="77777777" w:rsidTr="00870961">
        <w:tc>
          <w:tcPr>
            <w:tcW w:w="1098" w:type="dxa"/>
          </w:tcPr>
          <w:p w14:paraId="42705BB9" w14:textId="77777777" w:rsidR="00B021E1" w:rsidRPr="00D0040F" w:rsidRDefault="00B021E1" w:rsidP="00FA5E4B">
            <w:pPr>
              <w:pStyle w:val="MyStylecontent"/>
              <w:numPr>
                <w:ilvl w:val="0"/>
                <w:numId w:val="18"/>
              </w:numPr>
            </w:pPr>
          </w:p>
        </w:tc>
        <w:tc>
          <w:tcPr>
            <w:tcW w:w="1890" w:type="dxa"/>
          </w:tcPr>
          <w:p w14:paraId="6B7B9E5F" w14:textId="77777777" w:rsidR="00B021E1" w:rsidRPr="00D0040F" w:rsidRDefault="00B021E1" w:rsidP="009F3A0C">
            <w:pPr>
              <w:pStyle w:val="MyStylecontent"/>
              <w:jc w:val="left"/>
            </w:pPr>
            <w:r>
              <w:t>Sửa tên môn học</w:t>
            </w:r>
          </w:p>
        </w:tc>
        <w:tc>
          <w:tcPr>
            <w:tcW w:w="4680" w:type="dxa"/>
          </w:tcPr>
          <w:p w14:paraId="00779E5F" w14:textId="77777777" w:rsidR="00B021E1" w:rsidRPr="00D0040F" w:rsidRDefault="00B021E1" w:rsidP="000A1319">
            <w:pPr>
              <w:pStyle w:val="MyStylecontent"/>
            </w:pPr>
            <w:r>
              <w:t>Thay đổi tên môn học đã có trong CSDL</w:t>
            </w:r>
          </w:p>
        </w:tc>
        <w:tc>
          <w:tcPr>
            <w:tcW w:w="1514" w:type="dxa"/>
          </w:tcPr>
          <w:p w14:paraId="08035FBB" w14:textId="77777777" w:rsidR="00B021E1" w:rsidRPr="00FA5E4B" w:rsidRDefault="00B703BE" w:rsidP="003A34B8">
            <w:pPr>
              <w:pStyle w:val="MyStylecontent"/>
              <w:jc w:val="center"/>
            </w:pPr>
            <w:r>
              <w:t>2</w:t>
            </w:r>
          </w:p>
        </w:tc>
      </w:tr>
      <w:tr w:rsidR="00B021E1" w14:paraId="6C6FB535" w14:textId="77777777" w:rsidTr="00870961">
        <w:tc>
          <w:tcPr>
            <w:tcW w:w="1098" w:type="dxa"/>
          </w:tcPr>
          <w:p w14:paraId="2F73AACF" w14:textId="77777777" w:rsidR="00B021E1" w:rsidRPr="00D0040F" w:rsidRDefault="00B021E1" w:rsidP="00FA5E4B">
            <w:pPr>
              <w:pStyle w:val="MyStylecontent"/>
              <w:numPr>
                <w:ilvl w:val="0"/>
                <w:numId w:val="18"/>
              </w:numPr>
            </w:pPr>
          </w:p>
        </w:tc>
        <w:tc>
          <w:tcPr>
            <w:tcW w:w="1890" w:type="dxa"/>
          </w:tcPr>
          <w:p w14:paraId="036C880E" w14:textId="77777777" w:rsidR="00B021E1" w:rsidRPr="00D0040F" w:rsidRDefault="00B021E1" w:rsidP="009F3A0C">
            <w:pPr>
              <w:pStyle w:val="MyStylecontent"/>
              <w:jc w:val="left"/>
            </w:pPr>
            <w:r>
              <w:t>Xóa môn học</w:t>
            </w:r>
          </w:p>
        </w:tc>
        <w:tc>
          <w:tcPr>
            <w:tcW w:w="4680" w:type="dxa"/>
          </w:tcPr>
          <w:p w14:paraId="75AC296F" w14:textId="77777777" w:rsidR="00B021E1" w:rsidRPr="00D0040F" w:rsidRDefault="00B021E1" w:rsidP="000A1319">
            <w:pPr>
              <w:pStyle w:val="MyStylecontent"/>
            </w:pPr>
            <w:r>
              <w:t>Xóa một môn học trong CSDL</w:t>
            </w:r>
          </w:p>
        </w:tc>
        <w:tc>
          <w:tcPr>
            <w:tcW w:w="1514" w:type="dxa"/>
          </w:tcPr>
          <w:p w14:paraId="68BE6D30" w14:textId="77777777" w:rsidR="00B021E1" w:rsidRPr="00FA5E4B" w:rsidRDefault="00B703BE" w:rsidP="003A34B8">
            <w:pPr>
              <w:pStyle w:val="MyStylecontent"/>
              <w:jc w:val="center"/>
            </w:pPr>
            <w:r>
              <w:t>2</w:t>
            </w:r>
          </w:p>
        </w:tc>
      </w:tr>
      <w:tr w:rsidR="00B021E1" w14:paraId="56E43F97" w14:textId="77777777" w:rsidTr="00870961">
        <w:tc>
          <w:tcPr>
            <w:tcW w:w="1098" w:type="dxa"/>
          </w:tcPr>
          <w:p w14:paraId="1487AC3D" w14:textId="77777777" w:rsidR="00B021E1" w:rsidRPr="00D0040F" w:rsidRDefault="00B021E1" w:rsidP="00FA5E4B">
            <w:pPr>
              <w:pStyle w:val="MyStylecontent"/>
              <w:numPr>
                <w:ilvl w:val="0"/>
                <w:numId w:val="18"/>
              </w:numPr>
            </w:pPr>
          </w:p>
        </w:tc>
        <w:tc>
          <w:tcPr>
            <w:tcW w:w="1890" w:type="dxa"/>
          </w:tcPr>
          <w:p w14:paraId="33E76EE9" w14:textId="77777777" w:rsidR="00B021E1" w:rsidRPr="00D0040F" w:rsidRDefault="00B021E1" w:rsidP="009F3A0C">
            <w:pPr>
              <w:pStyle w:val="MyStylecontent"/>
              <w:jc w:val="left"/>
            </w:pPr>
            <w:r>
              <w:t>Thêm người sử dụng</w:t>
            </w:r>
          </w:p>
        </w:tc>
        <w:tc>
          <w:tcPr>
            <w:tcW w:w="4680" w:type="dxa"/>
          </w:tcPr>
          <w:p w14:paraId="5096B6D0" w14:textId="77777777" w:rsidR="00B021E1" w:rsidRPr="00D0040F" w:rsidRDefault="00B021E1" w:rsidP="000A1319">
            <w:pPr>
              <w:pStyle w:val="MyStylecontent"/>
            </w:pPr>
            <w:r>
              <w:t>Thêm người sử dụng vào hệ thống</w:t>
            </w:r>
          </w:p>
        </w:tc>
        <w:tc>
          <w:tcPr>
            <w:tcW w:w="1514" w:type="dxa"/>
          </w:tcPr>
          <w:p w14:paraId="40F01F0E" w14:textId="77777777" w:rsidR="00B021E1" w:rsidRPr="00FA5E4B" w:rsidRDefault="00B703BE" w:rsidP="003A34B8">
            <w:pPr>
              <w:pStyle w:val="MyStylecontent"/>
              <w:jc w:val="center"/>
            </w:pPr>
            <w:r>
              <w:t>1</w:t>
            </w:r>
          </w:p>
        </w:tc>
      </w:tr>
      <w:tr w:rsidR="00B021E1" w14:paraId="35DC8438" w14:textId="77777777" w:rsidTr="00870961">
        <w:tc>
          <w:tcPr>
            <w:tcW w:w="1098" w:type="dxa"/>
          </w:tcPr>
          <w:p w14:paraId="0D686617" w14:textId="77777777" w:rsidR="00B021E1" w:rsidRDefault="00B021E1" w:rsidP="00FA5E4B">
            <w:pPr>
              <w:pStyle w:val="MyStylecontent"/>
              <w:numPr>
                <w:ilvl w:val="0"/>
                <w:numId w:val="18"/>
              </w:numPr>
            </w:pPr>
          </w:p>
        </w:tc>
        <w:tc>
          <w:tcPr>
            <w:tcW w:w="1890" w:type="dxa"/>
          </w:tcPr>
          <w:p w14:paraId="792138D9" w14:textId="77777777" w:rsidR="00B021E1" w:rsidRDefault="00B021E1" w:rsidP="009F3A0C">
            <w:pPr>
              <w:pStyle w:val="MyStylecontent"/>
              <w:jc w:val="left"/>
            </w:pPr>
            <w:r>
              <w:t>Sửa tên người sử dụng</w:t>
            </w:r>
          </w:p>
        </w:tc>
        <w:tc>
          <w:tcPr>
            <w:tcW w:w="4680" w:type="dxa"/>
          </w:tcPr>
          <w:p w14:paraId="0A8EDB64" w14:textId="77777777" w:rsidR="00B021E1" w:rsidRPr="00D0040F" w:rsidRDefault="00B021E1" w:rsidP="000A1319">
            <w:pPr>
              <w:pStyle w:val="MyStylecontent"/>
            </w:pPr>
            <w:r>
              <w:t>Thay đổi tên người sử dụng đã có trong hệ thống</w:t>
            </w:r>
          </w:p>
        </w:tc>
        <w:tc>
          <w:tcPr>
            <w:tcW w:w="1514" w:type="dxa"/>
          </w:tcPr>
          <w:p w14:paraId="258336DD" w14:textId="77777777" w:rsidR="00B021E1" w:rsidRPr="00FA5E4B" w:rsidRDefault="00B703BE" w:rsidP="003A34B8">
            <w:pPr>
              <w:pStyle w:val="MyStylecontent"/>
              <w:jc w:val="center"/>
            </w:pPr>
            <w:r>
              <w:t>2</w:t>
            </w:r>
          </w:p>
        </w:tc>
      </w:tr>
      <w:tr w:rsidR="00B021E1" w14:paraId="4B19F9FD" w14:textId="77777777" w:rsidTr="00870961">
        <w:tc>
          <w:tcPr>
            <w:tcW w:w="1098" w:type="dxa"/>
          </w:tcPr>
          <w:p w14:paraId="67C91A34" w14:textId="77777777" w:rsidR="00B021E1" w:rsidRDefault="00B021E1" w:rsidP="00FA5E4B">
            <w:pPr>
              <w:pStyle w:val="MyStylecontent"/>
              <w:numPr>
                <w:ilvl w:val="0"/>
                <w:numId w:val="18"/>
              </w:numPr>
            </w:pPr>
          </w:p>
        </w:tc>
        <w:tc>
          <w:tcPr>
            <w:tcW w:w="1890" w:type="dxa"/>
          </w:tcPr>
          <w:p w14:paraId="28FF3022" w14:textId="77777777" w:rsidR="00B021E1" w:rsidRDefault="00B021E1" w:rsidP="009F3A0C">
            <w:pPr>
              <w:pStyle w:val="MyStylecontent"/>
              <w:jc w:val="left"/>
            </w:pPr>
            <w:r>
              <w:t>Xóa người sử dụng</w:t>
            </w:r>
          </w:p>
        </w:tc>
        <w:tc>
          <w:tcPr>
            <w:tcW w:w="4680" w:type="dxa"/>
          </w:tcPr>
          <w:p w14:paraId="60E649C3" w14:textId="77777777" w:rsidR="00B021E1" w:rsidRPr="00D0040F" w:rsidRDefault="00B021E1" w:rsidP="000A1319">
            <w:pPr>
              <w:pStyle w:val="MyStylecontent"/>
            </w:pPr>
            <w:r>
              <w:t>Xóa người sử dụng</w:t>
            </w:r>
          </w:p>
        </w:tc>
        <w:tc>
          <w:tcPr>
            <w:tcW w:w="1514" w:type="dxa"/>
          </w:tcPr>
          <w:p w14:paraId="7DA8ADA1" w14:textId="77777777" w:rsidR="00B021E1" w:rsidRPr="00FA5E4B" w:rsidRDefault="00B703BE" w:rsidP="003A34B8">
            <w:pPr>
              <w:pStyle w:val="MyStylecontent"/>
              <w:jc w:val="center"/>
            </w:pPr>
            <w:r>
              <w:t>2</w:t>
            </w:r>
          </w:p>
        </w:tc>
      </w:tr>
      <w:tr w:rsidR="00B021E1" w14:paraId="4750DCBC" w14:textId="77777777" w:rsidTr="00870961">
        <w:tc>
          <w:tcPr>
            <w:tcW w:w="1098" w:type="dxa"/>
          </w:tcPr>
          <w:p w14:paraId="3E984C88" w14:textId="77777777" w:rsidR="00B021E1" w:rsidRDefault="00B021E1" w:rsidP="00FA5E4B">
            <w:pPr>
              <w:pStyle w:val="MyStylecontent"/>
              <w:numPr>
                <w:ilvl w:val="0"/>
                <w:numId w:val="18"/>
              </w:numPr>
            </w:pPr>
          </w:p>
        </w:tc>
        <w:tc>
          <w:tcPr>
            <w:tcW w:w="1890" w:type="dxa"/>
          </w:tcPr>
          <w:p w14:paraId="73BCCD47" w14:textId="77777777" w:rsidR="00B021E1" w:rsidRDefault="00B021E1" w:rsidP="009F3A0C">
            <w:pPr>
              <w:pStyle w:val="MyStylecontent"/>
              <w:jc w:val="left"/>
            </w:pPr>
            <w:r>
              <w:t>Tạo mới câu hỏi</w:t>
            </w:r>
          </w:p>
        </w:tc>
        <w:tc>
          <w:tcPr>
            <w:tcW w:w="4680" w:type="dxa"/>
          </w:tcPr>
          <w:p w14:paraId="2D1C0EC3" w14:textId="77777777" w:rsidR="00B021E1" w:rsidRPr="00D0040F" w:rsidRDefault="00B021E1" w:rsidP="000A1319">
            <w:pPr>
              <w:pStyle w:val="MyStylecontent"/>
            </w:pPr>
            <w:r>
              <w:t>Thêm mới một câu hỏi vào ngân hàng câu hỏi</w:t>
            </w:r>
          </w:p>
        </w:tc>
        <w:tc>
          <w:tcPr>
            <w:tcW w:w="1514" w:type="dxa"/>
          </w:tcPr>
          <w:p w14:paraId="286F0CF5" w14:textId="77777777" w:rsidR="00B021E1" w:rsidRPr="00FA5E4B" w:rsidRDefault="00B703BE" w:rsidP="003A34B8">
            <w:pPr>
              <w:pStyle w:val="MyStylecontent"/>
              <w:jc w:val="center"/>
            </w:pPr>
            <w:r>
              <w:t>1</w:t>
            </w:r>
          </w:p>
        </w:tc>
      </w:tr>
      <w:tr w:rsidR="00B021E1" w14:paraId="5623A816" w14:textId="77777777" w:rsidTr="00870961">
        <w:tc>
          <w:tcPr>
            <w:tcW w:w="1098" w:type="dxa"/>
          </w:tcPr>
          <w:p w14:paraId="0430E7F3" w14:textId="77777777" w:rsidR="00B021E1" w:rsidRDefault="00B021E1" w:rsidP="00FA5E4B">
            <w:pPr>
              <w:pStyle w:val="MyStylecontent"/>
              <w:numPr>
                <w:ilvl w:val="0"/>
                <w:numId w:val="18"/>
              </w:numPr>
            </w:pPr>
          </w:p>
        </w:tc>
        <w:tc>
          <w:tcPr>
            <w:tcW w:w="1890" w:type="dxa"/>
          </w:tcPr>
          <w:p w14:paraId="633F0BF9" w14:textId="77777777" w:rsidR="00B021E1" w:rsidRDefault="00B021E1" w:rsidP="009F3A0C">
            <w:pPr>
              <w:pStyle w:val="MyStylecontent"/>
              <w:jc w:val="left"/>
            </w:pPr>
            <w:r>
              <w:t>Tìm kiếm câu hỏi</w:t>
            </w:r>
          </w:p>
        </w:tc>
        <w:tc>
          <w:tcPr>
            <w:tcW w:w="4680" w:type="dxa"/>
          </w:tcPr>
          <w:p w14:paraId="04BB403A" w14:textId="77777777" w:rsidR="00B021E1" w:rsidRPr="00D0040F" w:rsidRDefault="00B021E1" w:rsidP="000A1319">
            <w:pPr>
              <w:pStyle w:val="MyStylecontent"/>
            </w:pPr>
            <w:r>
              <w:t>Tìm kiếm một câu hỏi theo nội dung của câu hỏi đó</w:t>
            </w:r>
          </w:p>
        </w:tc>
        <w:tc>
          <w:tcPr>
            <w:tcW w:w="1514" w:type="dxa"/>
          </w:tcPr>
          <w:p w14:paraId="1E9BB2B6" w14:textId="77777777" w:rsidR="00B021E1" w:rsidRPr="00FA5E4B" w:rsidRDefault="00B703BE" w:rsidP="003A34B8">
            <w:pPr>
              <w:pStyle w:val="MyStylecontent"/>
              <w:jc w:val="center"/>
            </w:pPr>
            <w:r>
              <w:t>2</w:t>
            </w:r>
          </w:p>
        </w:tc>
      </w:tr>
      <w:tr w:rsidR="00B021E1" w14:paraId="09C5B71D" w14:textId="77777777" w:rsidTr="00870961">
        <w:tc>
          <w:tcPr>
            <w:tcW w:w="1098" w:type="dxa"/>
          </w:tcPr>
          <w:p w14:paraId="30F44822" w14:textId="77777777" w:rsidR="00B021E1" w:rsidRDefault="00B021E1" w:rsidP="00FA5E4B">
            <w:pPr>
              <w:pStyle w:val="MyStylecontent"/>
              <w:numPr>
                <w:ilvl w:val="0"/>
                <w:numId w:val="18"/>
              </w:numPr>
            </w:pPr>
          </w:p>
        </w:tc>
        <w:tc>
          <w:tcPr>
            <w:tcW w:w="1890" w:type="dxa"/>
          </w:tcPr>
          <w:p w14:paraId="268008A9" w14:textId="77777777" w:rsidR="00B021E1" w:rsidRDefault="00B021E1" w:rsidP="009F3A0C">
            <w:pPr>
              <w:pStyle w:val="MyStylecontent"/>
              <w:jc w:val="left"/>
            </w:pPr>
            <w:r>
              <w:t>Sửa nội dung câu hỏi</w:t>
            </w:r>
          </w:p>
        </w:tc>
        <w:tc>
          <w:tcPr>
            <w:tcW w:w="4680" w:type="dxa"/>
          </w:tcPr>
          <w:p w14:paraId="18D8F9BD" w14:textId="77777777" w:rsidR="00B021E1" w:rsidRPr="00D0040F" w:rsidRDefault="00B021E1" w:rsidP="000A1319">
            <w:pPr>
              <w:pStyle w:val="MyStylecontent"/>
            </w:pPr>
            <w:r>
              <w:t>Thay đổi nội dung của câu hỏi đã có</w:t>
            </w:r>
          </w:p>
        </w:tc>
        <w:tc>
          <w:tcPr>
            <w:tcW w:w="1514" w:type="dxa"/>
          </w:tcPr>
          <w:p w14:paraId="56F17FEE" w14:textId="77777777" w:rsidR="00B021E1" w:rsidRPr="00FA5E4B" w:rsidRDefault="00B703BE" w:rsidP="003A34B8">
            <w:pPr>
              <w:pStyle w:val="MyStylecontent"/>
              <w:jc w:val="center"/>
            </w:pPr>
            <w:r>
              <w:t>2</w:t>
            </w:r>
          </w:p>
        </w:tc>
      </w:tr>
      <w:tr w:rsidR="00B021E1" w14:paraId="018CC4B4" w14:textId="77777777" w:rsidTr="00870961">
        <w:tc>
          <w:tcPr>
            <w:tcW w:w="1098" w:type="dxa"/>
          </w:tcPr>
          <w:p w14:paraId="010E8B5C" w14:textId="77777777" w:rsidR="00B021E1" w:rsidRDefault="00B021E1" w:rsidP="00FA5E4B">
            <w:pPr>
              <w:pStyle w:val="MyStylecontent"/>
              <w:numPr>
                <w:ilvl w:val="0"/>
                <w:numId w:val="18"/>
              </w:numPr>
            </w:pPr>
          </w:p>
        </w:tc>
        <w:tc>
          <w:tcPr>
            <w:tcW w:w="1890" w:type="dxa"/>
          </w:tcPr>
          <w:p w14:paraId="26050843" w14:textId="77777777" w:rsidR="00B021E1" w:rsidRDefault="00B021E1" w:rsidP="009F3A0C">
            <w:pPr>
              <w:pStyle w:val="MyStylecontent"/>
              <w:jc w:val="left"/>
            </w:pPr>
            <w:r>
              <w:t>Xóa câu hỏi</w:t>
            </w:r>
          </w:p>
        </w:tc>
        <w:tc>
          <w:tcPr>
            <w:tcW w:w="4680" w:type="dxa"/>
          </w:tcPr>
          <w:p w14:paraId="2A1AC2E4" w14:textId="77777777" w:rsidR="00B021E1" w:rsidRPr="00D0040F" w:rsidRDefault="00B021E1" w:rsidP="000A1319">
            <w:pPr>
              <w:pStyle w:val="MyStylecontent"/>
            </w:pPr>
            <w:r>
              <w:t>Xóa một câu hỏi đã có trong CSDL</w:t>
            </w:r>
          </w:p>
        </w:tc>
        <w:tc>
          <w:tcPr>
            <w:tcW w:w="1514" w:type="dxa"/>
          </w:tcPr>
          <w:p w14:paraId="5FB36DEB" w14:textId="77777777" w:rsidR="00B021E1" w:rsidRPr="00FA5E4B" w:rsidRDefault="00B703BE" w:rsidP="003A34B8">
            <w:pPr>
              <w:pStyle w:val="MyStylecontent"/>
              <w:jc w:val="center"/>
            </w:pPr>
            <w:r>
              <w:t>2</w:t>
            </w:r>
          </w:p>
        </w:tc>
      </w:tr>
      <w:tr w:rsidR="00B021E1" w14:paraId="1C08EE43" w14:textId="77777777" w:rsidTr="00870961">
        <w:tc>
          <w:tcPr>
            <w:tcW w:w="1098" w:type="dxa"/>
          </w:tcPr>
          <w:p w14:paraId="1062CD9D" w14:textId="77777777" w:rsidR="00B021E1" w:rsidRDefault="00B021E1" w:rsidP="00FA5E4B">
            <w:pPr>
              <w:pStyle w:val="MyStylecontent"/>
              <w:numPr>
                <w:ilvl w:val="0"/>
                <w:numId w:val="18"/>
              </w:numPr>
            </w:pPr>
          </w:p>
        </w:tc>
        <w:tc>
          <w:tcPr>
            <w:tcW w:w="1890" w:type="dxa"/>
          </w:tcPr>
          <w:p w14:paraId="3976B78F" w14:textId="77777777" w:rsidR="00B021E1" w:rsidRDefault="00B021E1" w:rsidP="009F3A0C">
            <w:pPr>
              <w:pStyle w:val="MyStylecontent"/>
              <w:jc w:val="left"/>
            </w:pPr>
            <w:r>
              <w:t>Tạo mới bài thi</w:t>
            </w:r>
          </w:p>
        </w:tc>
        <w:tc>
          <w:tcPr>
            <w:tcW w:w="4680" w:type="dxa"/>
          </w:tcPr>
          <w:p w14:paraId="1A6CBEC8" w14:textId="77777777"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14:paraId="58DFC803" w14:textId="77777777" w:rsidR="00B021E1" w:rsidRPr="00FA5E4B" w:rsidRDefault="00B703BE" w:rsidP="003A34B8">
            <w:pPr>
              <w:pStyle w:val="MyStylecontent"/>
              <w:jc w:val="center"/>
            </w:pPr>
            <w:r>
              <w:t>1</w:t>
            </w:r>
          </w:p>
        </w:tc>
      </w:tr>
      <w:tr w:rsidR="00B021E1" w14:paraId="21BC51AC" w14:textId="77777777" w:rsidTr="00870961">
        <w:tc>
          <w:tcPr>
            <w:tcW w:w="1098" w:type="dxa"/>
          </w:tcPr>
          <w:p w14:paraId="1DA94BA5" w14:textId="77777777" w:rsidR="00B021E1" w:rsidRDefault="00B021E1" w:rsidP="00FA5E4B">
            <w:pPr>
              <w:pStyle w:val="MyStylecontent"/>
              <w:numPr>
                <w:ilvl w:val="0"/>
                <w:numId w:val="18"/>
              </w:numPr>
            </w:pPr>
          </w:p>
        </w:tc>
        <w:tc>
          <w:tcPr>
            <w:tcW w:w="1890" w:type="dxa"/>
          </w:tcPr>
          <w:p w14:paraId="02C7C17A" w14:textId="77777777" w:rsidR="00B021E1" w:rsidRDefault="00B021E1" w:rsidP="009F3A0C">
            <w:pPr>
              <w:pStyle w:val="MyStylecontent"/>
              <w:jc w:val="left"/>
            </w:pPr>
            <w:r>
              <w:t>Sửa nội dung bài thi</w:t>
            </w:r>
          </w:p>
        </w:tc>
        <w:tc>
          <w:tcPr>
            <w:tcW w:w="4680" w:type="dxa"/>
          </w:tcPr>
          <w:p w14:paraId="44561234" w14:textId="77777777" w:rsidR="00B021E1" w:rsidRPr="00D0040F" w:rsidRDefault="00B021E1" w:rsidP="000A1319">
            <w:pPr>
              <w:pStyle w:val="MyStylecontent"/>
            </w:pPr>
            <w:r>
              <w:t>Sửa nội dung thông tin của bài thi đã có trong hệ thống</w:t>
            </w:r>
          </w:p>
        </w:tc>
        <w:tc>
          <w:tcPr>
            <w:tcW w:w="1514" w:type="dxa"/>
          </w:tcPr>
          <w:p w14:paraId="3505272A" w14:textId="77777777" w:rsidR="00B021E1" w:rsidRPr="00FA5E4B" w:rsidRDefault="00B703BE" w:rsidP="003A34B8">
            <w:pPr>
              <w:pStyle w:val="MyStylecontent"/>
              <w:jc w:val="center"/>
            </w:pPr>
            <w:r>
              <w:t>2</w:t>
            </w:r>
          </w:p>
        </w:tc>
      </w:tr>
      <w:tr w:rsidR="00B021E1" w14:paraId="1DE5F530" w14:textId="77777777" w:rsidTr="00870961">
        <w:tc>
          <w:tcPr>
            <w:tcW w:w="1098" w:type="dxa"/>
          </w:tcPr>
          <w:p w14:paraId="5095FE0A" w14:textId="77777777" w:rsidR="00B021E1" w:rsidRDefault="00B021E1" w:rsidP="00FA5E4B">
            <w:pPr>
              <w:pStyle w:val="MyStylecontent"/>
              <w:numPr>
                <w:ilvl w:val="0"/>
                <w:numId w:val="18"/>
              </w:numPr>
            </w:pPr>
          </w:p>
        </w:tc>
        <w:tc>
          <w:tcPr>
            <w:tcW w:w="1890" w:type="dxa"/>
          </w:tcPr>
          <w:p w14:paraId="253F9535" w14:textId="77777777" w:rsidR="00B021E1" w:rsidRDefault="00B021E1" w:rsidP="009F3A0C">
            <w:pPr>
              <w:pStyle w:val="MyStylecontent"/>
              <w:jc w:val="left"/>
            </w:pPr>
            <w:r>
              <w:t>Xóa bài thi</w:t>
            </w:r>
          </w:p>
        </w:tc>
        <w:tc>
          <w:tcPr>
            <w:tcW w:w="4680" w:type="dxa"/>
          </w:tcPr>
          <w:p w14:paraId="134BE859" w14:textId="77777777" w:rsidR="00B021E1" w:rsidRPr="00D0040F" w:rsidRDefault="00B021E1" w:rsidP="000A1319">
            <w:pPr>
              <w:pStyle w:val="MyStylecontent"/>
            </w:pPr>
            <w:r>
              <w:t>Xóa một bài thi đã có trong hệ thống</w:t>
            </w:r>
          </w:p>
        </w:tc>
        <w:tc>
          <w:tcPr>
            <w:tcW w:w="1514" w:type="dxa"/>
          </w:tcPr>
          <w:p w14:paraId="621D6CDB" w14:textId="77777777" w:rsidR="00B021E1" w:rsidRPr="00FA5E4B" w:rsidRDefault="00B703BE" w:rsidP="003A34B8">
            <w:pPr>
              <w:pStyle w:val="MyStylecontent"/>
              <w:jc w:val="center"/>
            </w:pPr>
            <w:r>
              <w:t>2</w:t>
            </w:r>
          </w:p>
        </w:tc>
      </w:tr>
      <w:tr w:rsidR="00B021E1" w14:paraId="17F62D39" w14:textId="77777777" w:rsidTr="00870961">
        <w:tc>
          <w:tcPr>
            <w:tcW w:w="1098" w:type="dxa"/>
          </w:tcPr>
          <w:p w14:paraId="19FBEDEF" w14:textId="77777777" w:rsidR="00B021E1" w:rsidRDefault="00B021E1" w:rsidP="00FA5E4B">
            <w:pPr>
              <w:pStyle w:val="MyStylecontent"/>
              <w:numPr>
                <w:ilvl w:val="0"/>
                <w:numId w:val="18"/>
              </w:numPr>
            </w:pPr>
          </w:p>
        </w:tc>
        <w:tc>
          <w:tcPr>
            <w:tcW w:w="1890" w:type="dxa"/>
          </w:tcPr>
          <w:p w14:paraId="70E3A5D7" w14:textId="77777777" w:rsidR="00B021E1" w:rsidRDefault="00B021E1" w:rsidP="009F3A0C">
            <w:pPr>
              <w:pStyle w:val="MyStylecontent"/>
              <w:jc w:val="left"/>
            </w:pPr>
            <w:r>
              <w:t>Xem thống kê bài thi</w:t>
            </w:r>
          </w:p>
        </w:tc>
        <w:tc>
          <w:tcPr>
            <w:tcW w:w="4680" w:type="dxa"/>
          </w:tcPr>
          <w:p w14:paraId="685E15E6" w14:textId="77777777" w:rsidR="00B021E1" w:rsidRPr="00D0040F" w:rsidRDefault="00B021E1" w:rsidP="000A1319">
            <w:pPr>
              <w:pStyle w:val="MyStylecontent"/>
            </w:pPr>
            <w:r>
              <w:t>Xem thống kê về một bài thi nào đó trong các bài thi đã thực hiện trên hệ thống</w:t>
            </w:r>
          </w:p>
        </w:tc>
        <w:tc>
          <w:tcPr>
            <w:tcW w:w="1514" w:type="dxa"/>
          </w:tcPr>
          <w:p w14:paraId="7C7B0EDD" w14:textId="77777777" w:rsidR="00B021E1" w:rsidRPr="00FA5E4B" w:rsidRDefault="00B703BE" w:rsidP="003A34B8">
            <w:pPr>
              <w:pStyle w:val="MyStylecontent"/>
              <w:jc w:val="center"/>
            </w:pPr>
            <w:r>
              <w:t>2</w:t>
            </w:r>
          </w:p>
        </w:tc>
      </w:tr>
      <w:tr w:rsidR="00B021E1" w14:paraId="560CFECD" w14:textId="77777777" w:rsidTr="00870961">
        <w:tc>
          <w:tcPr>
            <w:tcW w:w="1098" w:type="dxa"/>
          </w:tcPr>
          <w:p w14:paraId="5A319DA0" w14:textId="77777777" w:rsidR="00B021E1" w:rsidRDefault="00B021E1" w:rsidP="00FA5E4B">
            <w:pPr>
              <w:pStyle w:val="MyStylecontent"/>
              <w:numPr>
                <w:ilvl w:val="0"/>
                <w:numId w:val="18"/>
              </w:numPr>
            </w:pPr>
          </w:p>
        </w:tc>
        <w:tc>
          <w:tcPr>
            <w:tcW w:w="1890" w:type="dxa"/>
          </w:tcPr>
          <w:p w14:paraId="3C78ECA0" w14:textId="77777777" w:rsidR="00B021E1" w:rsidRDefault="00B021E1" w:rsidP="009F3A0C">
            <w:pPr>
              <w:pStyle w:val="MyStylecontent"/>
              <w:jc w:val="left"/>
            </w:pPr>
            <w:r>
              <w:t>Xem thống kê kết quả của người dùng</w:t>
            </w:r>
          </w:p>
        </w:tc>
        <w:tc>
          <w:tcPr>
            <w:tcW w:w="4680" w:type="dxa"/>
          </w:tcPr>
          <w:p w14:paraId="061A8661" w14:textId="77777777"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14:paraId="42A1D8F5" w14:textId="77777777" w:rsidR="00B021E1" w:rsidRPr="00FA5E4B" w:rsidRDefault="00B703BE" w:rsidP="003A34B8">
            <w:pPr>
              <w:pStyle w:val="MyStylecontent"/>
              <w:jc w:val="center"/>
            </w:pPr>
            <w:r>
              <w:t>2</w:t>
            </w:r>
          </w:p>
        </w:tc>
      </w:tr>
      <w:tr w:rsidR="00B021E1" w14:paraId="0F34BF83" w14:textId="77777777" w:rsidTr="00870961">
        <w:tc>
          <w:tcPr>
            <w:tcW w:w="1098" w:type="dxa"/>
          </w:tcPr>
          <w:p w14:paraId="4B97E978" w14:textId="77777777" w:rsidR="00B021E1" w:rsidRDefault="00B021E1" w:rsidP="00FA5E4B">
            <w:pPr>
              <w:pStyle w:val="MyStylecontent"/>
              <w:numPr>
                <w:ilvl w:val="0"/>
                <w:numId w:val="18"/>
              </w:numPr>
            </w:pPr>
          </w:p>
        </w:tc>
        <w:tc>
          <w:tcPr>
            <w:tcW w:w="1890" w:type="dxa"/>
          </w:tcPr>
          <w:p w14:paraId="1DE4891F" w14:textId="77777777" w:rsidR="00B021E1" w:rsidRDefault="00B021E1" w:rsidP="009F3A0C">
            <w:pPr>
              <w:pStyle w:val="MyStylecontent"/>
              <w:jc w:val="left"/>
            </w:pPr>
            <w:r>
              <w:t>Thay đổi mật khẩu</w:t>
            </w:r>
          </w:p>
        </w:tc>
        <w:tc>
          <w:tcPr>
            <w:tcW w:w="4680" w:type="dxa"/>
          </w:tcPr>
          <w:p w14:paraId="636D2CA5" w14:textId="77777777" w:rsidR="00B021E1" w:rsidRPr="00D0040F" w:rsidRDefault="00B021E1" w:rsidP="000A1319">
            <w:pPr>
              <w:pStyle w:val="MyStylecontent"/>
            </w:pPr>
            <w:r>
              <w:t>Thay đổi mật khẩu cá nhân</w:t>
            </w:r>
          </w:p>
        </w:tc>
        <w:tc>
          <w:tcPr>
            <w:tcW w:w="1514" w:type="dxa"/>
          </w:tcPr>
          <w:p w14:paraId="6E56B398" w14:textId="77777777" w:rsidR="00B021E1" w:rsidRPr="00FA5E4B" w:rsidRDefault="00B703BE" w:rsidP="003A34B8">
            <w:pPr>
              <w:pStyle w:val="MyStylecontent"/>
              <w:jc w:val="center"/>
            </w:pPr>
            <w:r>
              <w:t>2</w:t>
            </w:r>
          </w:p>
        </w:tc>
      </w:tr>
      <w:tr w:rsidR="00B021E1" w14:paraId="2AC05C9C" w14:textId="77777777" w:rsidTr="00870961">
        <w:tc>
          <w:tcPr>
            <w:tcW w:w="1098" w:type="dxa"/>
          </w:tcPr>
          <w:p w14:paraId="75A3D0A4" w14:textId="77777777" w:rsidR="00B021E1" w:rsidRDefault="00B021E1" w:rsidP="00FA5E4B">
            <w:pPr>
              <w:pStyle w:val="MyStylecontent"/>
              <w:numPr>
                <w:ilvl w:val="0"/>
                <w:numId w:val="18"/>
              </w:numPr>
            </w:pPr>
          </w:p>
        </w:tc>
        <w:tc>
          <w:tcPr>
            <w:tcW w:w="1890" w:type="dxa"/>
          </w:tcPr>
          <w:p w14:paraId="28880B6E" w14:textId="77777777" w:rsidR="00B021E1" w:rsidRDefault="00B021E1" w:rsidP="009F3A0C">
            <w:pPr>
              <w:pStyle w:val="MyStylecontent"/>
              <w:jc w:val="left"/>
            </w:pPr>
            <w:r>
              <w:t>Tạo mới lớp học</w:t>
            </w:r>
          </w:p>
        </w:tc>
        <w:tc>
          <w:tcPr>
            <w:tcW w:w="4680" w:type="dxa"/>
          </w:tcPr>
          <w:p w14:paraId="062B4B5D" w14:textId="77777777" w:rsidR="00B021E1" w:rsidRPr="00D0040F" w:rsidRDefault="00B021E1" w:rsidP="000A1319">
            <w:pPr>
              <w:pStyle w:val="MyStylecontent"/>
            </w:pPr>
            <w:r>
              <w:t>Tạo mới một lớp học</w:t>
            </w:r>
          </w:p>
        </w:tc>
        <w:tc>
          <w:tcPr>
            <w:tcW w:w="1514" w:type="dxa"/>
          </w:tcPr>
          <w:p w14:paraId="45F6DE71" w14:textId="77777777" w:rsidR="00B021E1" w:rsidRPr="00FA5E4B" w:rsidRDefault="00B703BE" w:rsidP="003A34B8">
            <w:pPr>
              <w:pStyle w:val="MyStylecontent"/>
              <w:jc w:val="center"/>
            </w:pPr>
            <w:r>
              <w:t>1</w:t>
            </w:r>
          </w:p>
        </w:tc>
      </w:tr>
      <w:tr w:rsidR="00B021E1" w14:paraId="047248FD" w14:textId="77777777" w:rsidTr="00870961">
        <w:tc>
          <w:tcPr>
            <w:tcW w:w="1098" w:type="dxa"/>
          </w:tcPr>
          <w:p w14:paraId="30AD920F" w14:textId="77777777" w:rsidR="00B021E1" w:rsidRDefault="00B021E1" w:rsidP="00FA5E4B">
            <w:pPr>
              <w:pStyle w:val="MyStylecontent"/>
              <w:numPr>
                <w:ilvl w:val="0"/>
                <w:numId w:val="18"/>
              </w:numPr>
            </w:pPr>
          </w:p>
        </w:tc>
        <w:tc>
          <w:tcPr>
            <w:tcW w:w="1890" w:type="dxa"/>
          </w:tcPr>
          <w:p w14:paraId="0DC90492" w14:textId="77777777" w:rsidR="00B021E1" w:rsidRDefault="00B021E1" w:rsidP="009F3A0C">
            <w:pPr>
              <w:pStyle w:val="MyStylecontent"/>
              <w:jc w:val="left"/>
            </w:pPr>
            <w:r>
              <w:t>Sửa thông tin lớp học</w:t>
            </w:r>
          </w:p>
        </w:tc>
        <w:tc>
          <w:tcPr>
            <w:tcW w:w="4680" w:type="dxa"/>
          </w:tcPr>
          <w:p w14:paraId="73C11493" w14:textId="77777777" w:rsidR="00B021E1" w:rsidRPr="00D0040F" w:rsidRDefault="00B021E1" w:rsidP="000A1319">
            <w:pPr>
              <w:pStyle w:val="MyStylecontent"/>
            </w:pPr>
            <w:r>
              <w:t>Thay đổi thông tin về một lớp học đã có trong hệ thống</w:t>
            </w:r>
          </w:p>
        </w:tc>
        <w:tc>
          <w:tcPr>
            <w:tcW w:w="1514" w:type="dxa"/>
          </w:tcPr>
          <w:p w14:paraId="513F4CCE" w14:textId="77777777" w:rsidR="00B021E1" w:rsidRPr="00FA5E4B" w:rsidRDefault="00B703BE" w:rsidP="003A34B8">
            <w:pPr>
              <w:pStyle w:val="MyStylecontent"/>
              <w:jc w:val="center"/>
            </w:pPr>
            <w:r>
              <w:t>2</w:t>
            </w:r>
          </w:p>
        </w:tc>
      </w:tr>
      <w:tr w:rsidR="00B021E1" w14:paraId="4DA89FC2" w14:textId="77777777" w:rsidTr="00870961">
        <w:tc>
          <w:tcPr>
            <w:tcW w:w="1098" w:type="dxa"/>
          </w:tcPr>
          <w:p w14:paraId="2F66D6B2" w14:textId="77777777" w:rsidR="00B021E1" w:rsidRDefault="00B021E1" w:rsidP="00FA5E4B">
            <w:pPr>
              <w:pStyle w:val="MyStylecontent"/>
              <w:numPr>
                <w:ilvl w:val="0"/>
                <w:numId w:val="18"/>
              </w:numPr>
            </w:pPr>
          </w:p>
        </w:tc>
        <w:tc>
          <w:tcPr>
            <w:tcW w:w="1890" w:type="dxa"/>
          </w:tcPr>
          <w:p w14:paraId="17473AC4" w14:textId="77777777" w:rsidR="00B021E1" w:rsidRDefault="00B021E1" w:rsidP="009F3A0C">
            <w:pPr>
              <w:pStyle w:val="MyStylecontent"/>
              <w:jc w:val="left"/>
            </w:pPr>
            <w:r>
              <w:t>Xóa lớp học</w:t>
            </w:r>
          </w:p>
        </w:tc>
        <w:tc>
          <w:tcPr>
            <w:tcW w:w="4680" w:type="dxa"/>
          </w:tcPr>
          <w:p w14:paraId="22A62B59" w14:textId="77777777" w:rsidR="00B021E1" w:rsidRPr="00D0040F" w:rsidRDefault="00B021E1" w:rsidP="000A1319">
            <w:pPr>
              <w:pStyle w:val="MyStylecontent"/>
            </w:pPr>
            <w:r>
              <w:t>Xóa một lớp học khỏi CSDL</w:t>
            </w:r>
          </w:p>
        </w:tc>
        <w:tc>
          <w:tcPr>
            <w:tcW w:w="1514" w:type="dxa"/>
          </w:tcPr>
          <w:p w14:paraId="5BD9CD5F" w14:textId="77777777" w:rsidR="00B021E1" w:rsidRPr="00FA5E4B" w:rsidRDefault="00B703BE" w:rsidP="003A34B8">
            <w:pPr>
              <w:pStyle w:val="MyStylecontent"/>
              <w:jc w:val="center"/>
            </w:pPr>
            <w:r>
              <w:t>2</w:t>
            </w:r>
          </w:p>
        </w:tc>
      </w:tr>
    </w:tbl>
    <w:p w14:paraId="5905C50B" w14:textId="77777777" w:rsidR="00B021E1" w:rsidRDefault="00B021E1" w:rsidP="00FA5E4B">
      <w:pPr>
        <w:pStyle w:val="MyStylecontent"/>
      </w:pPr>
    </w:p>
    <w:p w14:paraId="4D652298" w14:textId="77777777" w:rsidR="006A012C" w:rsidRDefault="006A012C" w:rsidP="000D1EEC">
      <w:pPr>
        <w:pStyle w:val="MyStyle1"/>
      </w:pPr>
      <w:bookmarkStart w:id="14" w:name="_Toc319881457"/>
      <w:r>
        <w:t xml:space="preserve">Người sử dụng và </w:t>
      </w:r>
      <w:r w:rsidR="00B77578">
        <w:t>mô tả</w:t>
      </w:r>
      <w:bookmarkEnd w:id="14"/>
      <w:r w:rsidR="00B77578">
        <w:t xml:space="preserve"> </w:t>
      </w:r>
    </w:p>
    <w:p w14:paraId="3BECF4C4" w14:textId="77777777" w:rsidR="00B77578" w:rsidRDefault="00B77578" w:rsidP="00217A17">
      <w:pPr>
        <w:pStyle w:val="MyStylecontent"/>
        <w:ind w:firstLine="720"/>
      </w:pPr>
      <w:proofErr w:type="gramStart"/>
      <w:r>
        <w:t>Dưới đây là danh sách các tác nhân của hệ thống và các mô tả của chúng.</w:t>
      </w:r>
      <w:proofErr w:type="gramEnd"/>
    </w:p>
    <w:p w14:paraId="0C76CAFD" w14:textId="77777777"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14:paraId="0A69A3F4" w14:textId="77777777" w:rsidTr="00870961">
        <w:tc>
          <w:tcPr>
            <w:tcW w:w="1907" w:type="dxa"/>
            <w:shd w:val="clear" w:color="auto" w:fill="D9D9D9" w:themeFill="background1" w:themeFillShade="D9"/>
          </w:tcPr>
          <w:p w14:paraId="4455FFD6" w14:textId="77777777"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14:paraId="324489DD" w14:textId="77777777" w:rsidR="00B77578" w:rsidRPr="001C5F95" w:rsidRDefault="001C5F95" w:rsidP="00B77578">
            <w:pPr>
              <w:pStyle w:val="MyStylecontent"/>
              <w:rPr>
                <w:b/>
              </w:rPr>
            </w:pPr>
            <w:r w:rsidRPr="001C5F95">
              <w:rPr>
                <w:b/>
              </w:rPr>
              <w:t>Mô tả</w:t>
            </w:r>
          </w:p>
        </w:tc>
      </w:tr>
      <w:tr w:rsidR="00B77578" w14:paraId="3335A919" w14:textId="77777777" w:rsidTr="00870961">
        <w:tc>
          <w:tcPr>
            <w:tcW w:w="1907" w:type="dxa"/>
          </w:tcPr>
          <w:p w14:paraId="11C371C1" w14:textId="77777777" w:rsidR="00B77578" w:rsidRDefault="006251AF" w:rsidP="00B77578">
            <w:pPr>
              <w:pStyle w:val="MyStylecontent"/>
            </w:pPr>
            <w:r>
              <w:t>Người quản lý</w:t>
            </w:r>
          </w:p>
        </w:tc>
        <w:tc>
          <w:tcPr>
            <w:tcW w:w="7309" w:type="dxa"/>
          </w:tcPr>
          <w:p w14:paraId="11EFAFBD" w14:textId="77777777"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14:paraId="50344C79" w14:textId="77777777" w:rsidTr="00870961">
        <w:tc>
          <w:tcPr>
            <w:tcW w:w="1907" w:type="dxa"/>
          </w:tcPr>
          <w:p w14:paraId="2CA4E9D7" w14:textId="77777777" w:rsidR="006251AF" w:rsidRDefault="006251AF" w:rsidP="00B77578">
            <w:pPr>
              <w:pStyle w:val="MyStylecontent"/>
            </w:pPr>
            <w:r>
              <w:t>Người sử dụng</w:t>
            </w:r>
          </w:p>
        </w:tc>
        <w:tc>
          <w:tcPr>
            <w:tcW w:w="7309" w:type="dxa"/>
          </w:tcPr>
          <w:p w14:paraId="4DABBB11" w14:textId="77777777"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14:paraId="01669ADF" w14:textId="77777777" w:rsidR="006A012C" w:rsidRDefault="006A012C" w:rsidP="000D1EEC">
      <w:pPr>
        <w:pStyle w:val="MyStyle1"/>
      </w:pPr>
      <w:bookmarkStart w:id="16" w:name="_Toc319881458"/>
      <w:r>
        <w:t>Môi trường hoạt động</w:t>
      </w:r>
      <w:bookmarkEnd w:id="16"/>
    </w:p>
    <w:p w14:paraId="5850197A" w14:textId="77777777"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14:paraId="79EE4D4C" w14:textId="77777777" w:rsidTr="000A1319">
        <w:tc>
          <w:tcPr>
            <w:tcW w:w="1408" w:type="dxa"/>
            <w:shd w:val="clear" w:color="auto" w:fill="D9D9D9" w:themeFill="background1" w:themeFillShade="D9"/>
          </w:tcPr>
          <w:p w14:paraId="13EE4D91" w14:textId="77777777"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14:paraId="3822765D" w14:textId="77777777"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14:paraId="1D239A97" w14:textId="77777777"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14:paraId="445F315E" w14:textId="77777777" w:rsidTr="00AD107E">
        <w:tc>
          <w:tcPr>
            <w:tcW w:w="1408" w:type="dxa"/>
          </w:tcPr>
          <w:p w14:paraId="46185086" w14:textId="77777777" w:rsidR="00614091" w:rsidRDefault="00F86FC5" w:rsidP="00CB5CEC">
            <w:pPr>
              <w:pStyle w:val="MyStylecontent"/>
            </w:pPr>
            <w:r>
              <w:t>CPU</w:t>
            </w:r>
          </w:p>
          <w:p w14:paraId="2DD5FE85" w14:textId="77777777" w:rsidR="000A1319" w:rsidRDefault="00C4374E" w:rsidP="00CB5CEC">
            <w:pPr>
              <w:pStyle w:val="MyStylecontent"/>
            </w:pPr>
            <w:r>
              <w:t>Bộ nhớ</w:t>
            </w:r>
          </w:p>
          <w:p w14:paraId="059205FE" w14:textId="77777777" w:rsidR="009F5458" w:rsidRDefault="009F5458" w:rsidP="00CB5CEC">
            <w:pPr>
              <w:pStyle w:val="MyStylecontent"/>
            </w:pPr>
          </w:p>
          <w:p w14:paraId="4DFC944D" w14:textId="77777777" w:rsidR="009F5458" w:rsidRDefault="009F5458" w:rsidP="009F3A0C">
            <w:pPr>
              <w:pStyle w:val="MyStylecontent"/>
              <w:jc w:val="left"/>
            </w:pPr>
            <w:r>
              <w:t>Giới hạn thời gian</w:t>
            </w:r>
          </w:p>
        </w:tc>
        <w:tc>
          <w:tcPr>
            <w:tcW w:w="3920" w:type="dxa"/>
          </w:tcPr>
          <w:p w14:paraId="6DD21C32" w14:textId="77777777" w:rsidR="00614091" w:rsidRDefault="001E1B48" w:rsidP="00CB5CEC">
            <w:pPr>
              <w:pStyle w:val="MyStylecontent"/>
            </w:pPr>
            <w:r>
              <w:t>Linh hoạt</w:t>
            </w:r>
          </w:p>
          <w:p w14:paraId="30909C48" w14:textId="77777777" w:rsidR="00067032" w:rsidRDefault="00067032" w:rsidP="00CB5CEC">
            <w:pPr>
              <w:pStyle w:val="MyStylecontent"/>
            </w:pPr>
            <w:r>
              <w:t>Tối thiểu là 128Mb</w:t>
            </w:r>
          </w:p>
          <w:p w14:paraId="36C84236" w14:textId="77777777" w:rsidR="009F5458" w:rsidRDefault="009F5458" w:rsidP="00CB5CEC">
            <w:pPr>
              <w:pStyle w:val="MyStylecontent"/>
            </w:pPr>
          </w:p>
          <w:p w14:paraId="3BA0D31B" w14:textId="77777777"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14:paraId="23CF8335" w14:textId="77777777" w:rsidR="00614091" w:rsidRDefault="00AD107E" w:rsidP="00CB5CEC">
            <w:pPr>
              <w:pStyle w:val="MyStylecontent"/>
            </w:pPr>
            <w:r>
              <w:t>Cấu hình từ 600 MHz - 4.8GHz.</w:t>
            </w:r>
          </w:p>
          <w:p w14:paraId="6AE95E45" w14:textId="77777777" w:rsidR="00A62D7C" w:rsidRDefault="00A62D7C" w:rsidP="00CB5CEC">
            <w:pPr>
              <w:pStyle w:val="MyStylecontent"/>
            </w:pPr>
            <w:r>
              <w:t>Cấu hình bộ nhớ giới hạn từ 128 MB đến 1 GB cho mỗi trường hợp.</w:t>
            </w:r>
          </w:p>
          <w:p w14:paraId="15D26AFD" w14:textId="77777777" w:rsidR="009F3A0C" w:rsidRDefault="009F3A0C" w:rsidP="00CB5CEC">
            <w:pPr>
              <w:pStyle w:val="MyStylecontent"/>
            </w:pPr>
          </w:p>
        </w:tc>
      </w:tr>
      <w:tr w:rsidR="00614091" w14:paraId="3880ADFC" w14:textId="77777777" w:rsidTr="00AD107E">
        <w:tc>
          <w:tcPr>
            <w:tcW w:w="1408" w:type="dxa"/>
          </w:tcPr>
          <w:p w14:paraId="12F5CB9A" w14:textId="77777777" w:rsidR="00614091" w:rsidRDefault="008B408C" w:rsidP="00CB5CEC">
            <w:pPr>
              <w:pStyle w:val="MyStylecontent"/>
            </w:pPr>
            <w:r>
              <w:t>Thời gian tồn tại</w:t>
            </w:r>
          </w:p>
          <w:p w14:paraId="7A908E5C" w14:textId="77777777" w:rsidR="008B408C" w:rsidRDefault="008B408C" w:rsidP="00CB5CEC">
            <w:pPr>
              <w:pStyle w:val="MyStylecontent"/>
            </w:pPr>
            <w:r>
              <w:t>Bắt đầu và kết thúc</w:t>
            </w:r>
          </w:p>
          <w:p w14:paraId="16B26133" w14:textId="77777777" w:rsidR="002A325B" w:rsidRDefault="002A325B" w:rsidP="00CB5CEC">
            <w:pPr>
              <w:pStyle w:val="MyStylecontent"/>
            </w:pPr>
            <w:r>
              <w:t>Thẩm định địa chỉ</w:t>
            </w:r>
          </w:p>
        </w:tc>
        <w:tc>
          <w:tcPr>
            <w:tcW w:w="3920" w:type="dxa"/>
          </w:tcPr>
          <w:p w14:paraId="5447AC15" w14:textId="77777777" w:rsidR="00614091" w:rsidRDefault="00614091" w:rsidP="00CB5CEC">
            <w:pPr>
              <w:pStyle w:val="MyStylecontent"/>
            </w:pPr>
          </w:p>
        </w:tc>
        <w:tc>
          <w:tcPr>
            <w:tcW w:w="3870" w:type="dxa"/>
          </w:tcPr>
          <w:p w14:paraId="5CA17134" w14:textId="77777777" w:rsidR="00614091" w:rsidRDefault="00614091" w:rsidP="00CB5CEC">
            <w:pPr>
              <w:pStyle w:val="MyStylecontent"/>
            </w:pPr>
          </w:p>
        </w:tc>
      </w:tr>
      <w:tr w:rsidR="00614091" w14:paraId="5326C1CE" w14:textId="77777777" w:rsidTr="00AD107E">
        <w:tc>
          <w:tcPr>
            <w:tcW w:w="1408" w:type="dxa"/>
          </w:tcPr>
          <w:p w14:paraId="3B9F6B13" w14:textId="77777777" w:rsidR="00614091" w:rsidRDefault="002A325B" w:rsidP="00CB5CEC">
            <w:pPr>
              <w:pStyle w:val="MyStylecontent"/>
            </w:pPr>
            <w:r>
              <w:t>Quy mô mở rộng</w:t>
            </w:r>
          </w:p>
          <w:p w14:paraId="6DDB792A" w14:textId="77777777" w:rsidR="002A325B" w:rsidRDefault="00BF7AAF" w:rsidP="00BF7AAF">
            <w:pPr>
              <w:pStyle w:val="MyStylecontent"/>
            </w:pPr>
            <w:r>
              <w:t>Yêu cầu HTTP công cộng và riêng tư</w:t>
            </w:r>
          </w:p>
        </w:tc>
        <w:tc>
          <w:tcPr>
            <w:tcW w:w="3920" w:type="dxa"/>
          </w:tcPr>
          <w:p w14:paraId="17C4221E" w14:textId="77777777" w:rsidR="00614091" w:rsidRDefault="00614091" w:rsidP="00CB5CEC">
            <w:pPr>
              <w:pStyle w:val="MyStylecontent"/>
            </w:pPr>
          </w:p>
        </w:tc>
        <w:tc>
          <w:tcPr>
            <w:tcW w:w="3870" w:type="dxa"/>
          </w:tcPr>
          <w:p w14:paraId="5A5D94EA" w14:textId="77777777" w:rsidR="00614091" w:rsidRDefault="00614091" w:rsidP="00CB5CEC">
            <w:pPr>
              <w:pStyle w:val="MyStylecontent"/>
            </w:pPr>
          </w:p>
        </w:tc>
      </w:tr>
      <w:tr w:rsidR="00BF7AAF" w14:paraId="3FD73537" w14:textId="77777777" w:rsidTr="00AD107E">
        <w:tc>
          <w:tcPr>
            <w:tcW w:w="1408" w:type="dxa"/>
          </w:tcPr>
          <w:p w14:paraId="10E5CBCA" w14:textId="77777777" w:rsidR="00BF7AAF" w:rsidRDefault="00FD5252" w:rsidP="00CB5CEC">
            <w:pPr>
              <w:pStyle w:val="MyStylecontent"/>
            </w:pPr>
            <w:r>
              <w:t>Yêu cầu cùng thời gian</w:t>
            </w:r>
          </w:p>
        </w:tc>
        <w:tc>
          <w:tcPr>
            <w:tcW w:w="3920" w:type="dxa"/>
          </w:tcPr>
          <w:p w14:paraId="5AC7B097" w14:textId="77777777" w:rsidR="00BF7AAF" w:rsidRDefault="00BF7AAF" w:rsidP="00CB5CEC">
            <w:pPr>
              <w:pStyle w:val="MyStylecontent"/>
            </w:pPr>
          </w:p>
        </w:tc>
        <w:tc>
          <w:tcPr>
            <w:tcW w:w="3870" w:type="dxa"/>
          </w:tcPr>
          <w:p w14:paraId="39CE7124" w14:textId="77777777" w:rsidR="00BF7AAF" w:rsidRDefault="00BF7AAF" w:rsidP="00CB5CEC">
            <w:pPr>
              <w:pStyle w:val="MyStylecontent"/>
            </w:pPr>
          </w:p>
        </w:tc>
      </w:tr>
    </w:tbl>
    <w:p w14:paraId="3E214F3B" w14:textId="77777777" w:rsidR="0085429D" w:rsidRDefault="0085429D" w:rsidP="0085429D">
      <w:pPr>
        <w:pStyle w:val="MyStylecontent"/>
      </w:pPr>
    </w:p>
    <w:p w14:paraId="1EE95284" w14:textId="77777777" w:rsidR="0085429D" w:rsidRDefault="0085429D">
      <w:pPr>
        <w:rPr>
          <w:rFonts w:ascii="Times New Roman" w:eastAsiaTheme="majorEastAsia" w:hAnsi="Times New Roman" w:cstheme="majorBidi"/>
          <w:b/>
          <w:bCs/>
          <w:sz w:val="36"/>
          <w:szCs w:val="28"/>
        </w:rPr>
      </w:pPr>
      <w:r>
        <w:br w:type="page"/>
      </w:r>
    </w:p>
    <w:p w14:paraId="780F61C0" w14:textId="77777777" w:rsidR="006A012C" w:rsidRDefault="005539B1" w:rsidP="0034255F">
      <w:pPr>
        <w:pStyle w:val="MyStyleI"/>
      </w:pPr>
      <w:bookmarkStart w:id="18" w:name="_Toc319881460"/>
      <w:r>
        <w:t>Phân tích cấu trúc công việc</w:t>
      </w:r>
      <w:bookmarkEnd w:id="18"/>
    </w:p>
    <w:p w14:paraId="0125EDC0" w14:textId="77777777" w:rsidR="009E522A" w:rsidRDefault="00E11AC3">
      <w:r>
        <w:object w:dxaOrig="9666" w:dyaOrig="12997">
          <v:shape id="_x0000_i1026" type="#_x0000_t75" style="width:450pt;height:605.2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6" DrawAspect="Content" ObjectID="_1393753746" r:id="rId17"/>
        </w:object>
      </w:r>
    </w:p>
    <w:p w14:paraId="271EA0EA" w14:textId="77777777" w:rsidR="009E522A" w:rsidRDefault="009E522A">
      <w:r>
        <w:br w:type="page"/>
      </w:r>
    </w:p>
    <w:p w14:paraId="5D0FF365" w14:textId="77777777" w:rsidR="005539B1" w:rsidRDefault="003D5E6F" w:rsidP="0034255F">
      <w:pPr>
        <w:pStyle w:val="MyStyleI"/>
      </w:pPr>
      <w:bookmarkStart w:id="19" w:name="_Toc319881461"/>
      <w:r>
        <w:t>Biểu đồ Use case</w:t>
      </w:r>
      <w:bookmarkEnd w:id="19"/>
    </w:p>
    <w:p w14:paraId="47F94C7C" w14:textId="77777777" w:rsidR="0008026A" w:rsidRDefault="003D5E6F" w:rsidP="0008026A">
      <w:pPr>
        <w:pStyle w:val="MyStyle1"/>
      </w:pPr>
      <w:bookmarkStart w:id="20" w:name="_Toc319881462"/>
      <w:r>
        <w:t>Biểu đồ Use case cho Người quản trị</w:t>
      </w:r>
      <w:bookmarkEnd w:id="20"/>
    </w:p>
    <w:p w14:paraId="41F80AA9" w14:textId="77777777" w:rsidR="00F063F3" w:rsidRDefault="00F063F3" w:rsidP="00F063F3">
      <w:pPr>
        <w:pStyle w:val="MyStylecontent"/>
      </w:pPr>
    </w:p>
    <w:p w14:paraId="63BDD886" w14:textId="77777777" w:rsidR="00E11AC3" w:rsidRDefault="00F063F3" w:rsidP="00E11AC3">
      <w:pPr>
        <w:pStyle w:val="MyStylecontent"/>
      </w:pPr>
      <w:r>
        <w:object w:dxaOrig="10874" w:dyaOrig="12495">
          <v:shape id="_x0000_i1027" type="#_x0000_t75" style="width:456.75pt;height:525.7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393753747" r:id="rId19"/>
        </w:object>
      </w:r>
    </w:p>
    <w:p w14:paraId="05287270" w14:textId="77777777" w:rsidR="005A4044" w:rsidRDefault="005A4044">
      <w:pPr>
        <w:rPr>
          <w:rFonts w:ascii="Times New Roman" w:hAnsi="Times New Roman"/>
          <w:sz w:val="26"/>
        </w:rPr>
      </w:pPr>
      <w:r>
        <w:br w:type="page"/>
      </w:r>
    </w:p>
    <w:p w14:paraId="7BBAD96C" w14:textId="77777777" w:rsidR="003D5E6F" w:rsidRDefault="003D5E6F" w:rsidP="0008026A">
      <w:pPr>
        <w:pStyle w:val="MyStyle1"/>
      </w:pPr>
      <w:bookmarkStart w:id="21" w:name="_Toc319881463"/>
      <w:r>
        <w:t>Biểu đồ Use case cho Người sử dụng</w:t>
      </w:r>
      <w:bookmarkEnd w:id="21"/>
    </w:p>
    <w:p w14:paraId="4A3400EA" w14:textId="77777777" w:rsidR="0085429D" w:rsidRDefault="00B43ECC" w:rsidP="00B43ECC">
      <w:pPr>
        <w:pStyle w:val="MyStylecontent"/>
      </w:pPr>
      <w:r>
        <w:object w:dxaOrig="8936" w:dyaOrig="4664">
          <v:shape id="_x0000_i1028" type="#_x0000_t75" style="width:446.25pt;height:233.25pt" o:ole="">
            <v:imagedata r:id="rId20" o:title=""/>
          </v:shape>
          <o:OLEObject Type="Embed" ProgID="Visio.Drawing.11" ShapeID="_x0000_i1028" DrawAspect="Content" ObjectID="_1393753748" r:id="rId21"/>
        </w:object>
      </w:r>
    </w:p>
    <w:p w14:paraId="4813F470" w14:textId="77777777" w:rsidR="00B43ECC" w:rsidRDefault="00B43ECC">
      <w:pPr>
        <w:rPr>
          <w:rFonts w:ascii="Times New Roman" w:eastAsiaTheme="majorEastAsia" w:hAnsi="Times New Roman" w:cstheme="majorBidi"/>
          <w:b/>
          <w:bCs/>
          <w:sz w:val="36"/>
          <w:szCs w:val="28"/>
        </w:rPr>
      </w:pPr>
    </w:p>
    <w:p w14:paraId="409547F3" w14:textId="77777777" w:rsidR="00B43ECC" w:rsidRDefault="00B43ECC">
      <w:pPr>
        <w:rPr>
          <w:rFonts w:ascii="Times New Roman" w:eastAsiaTheme="majorEastAsia" w:hAnsi="Times New Roman" w:cstheme="majorBidi"/>
          <w:b/>
          <w:bCs/>
          <w:sz w:val="36"/>
          <w:szCs w:val="28"/>
        </w:rPr>
      </w:pPr>
      <w:bookmarkStart w:id="22" w:name="_Toc319881464"/>
      <w:r>
        <w:br w:type="page"/>
      </w:r>
    </w:p>
    <w:p w14:paraId="39F61842" w14:textId="77777777" w:rsidR="003D5E6F" w:rsidRDefault="00F94A06" w:rsidP="0034255F">
      <w:pPr>
        <w:pStyle w:val="MyStyleI"/>
      </w:pPr>
      <w:r>
        <w:t>Các yêu cầu cụ thể: Yêu cầu về chức năng</w:t>
      </w:r>
      <w:bookmarkEnd w:id="22"/>
    </w:p>
    <w:p w14:paraId="310D73CB" w14:textId="77777777" w:rsidR="00F94A06" w:rsidRDefault="00F54777" w:rsidP="00F94A06">
      <w:pPr>
        <w:pStyle w:val="MyStyle1"/>
      </w:pPr>
      <w:bookmarkStart w:id="23" w:name="_Toc319881465"/>
      <w:r>
        <w:t>Đăng nhập</w:t>
      </w:r>
      <w:bookmarkEnd w:id="23"/>
    </w:p>
    <w:p w14:paraId="2C686FA1" w14:textId="77777777" w:rsidR="007F0049" w:rsidRDefault="007F0049" w:rsidP="007F0049">
      <w:pPr>
        <w:pStyle w:val="MyStyleTable"/>
      </w:pPr>
      <w:bookmarkStart w:id="24" w:name="_Toc319881466"/>
      <w:bookmarkStart w:id="25" w:name="_Toc319962935"/>
      <w:r>
        <w:t>Use case Đăng nhập</w:t>
      </w:r>
      <w:bookmarkEnd w:id="25"/>
    </w:p>
    <w:tbl>
      <w:tblPr>
        <w:tblStyle w:val="TableGrid"/>
        <w:tblW w:w="9108" w:type="dxa"/>
        <w:tblLook w:val="04A0" w:firstRow="1" w:lastRow="0" w:firstColumn="1" w:lastColumn="0" w:noHBand="0" w:noVBand="1"/>
      </w:tblPr>
      <w:tblGrid>
        <w:gridCol w:w="1998"/>
        <w:gridCol w:w="2790"/>
        <w:gridCol w:w="2070"/>
        <w:gridCol w:w="2250"/>
      </w:tblGrid>
      <w:tr w:rsidR="007F0049" w14:paraId="2A9BEAC5" w14:textId="77777777" w:rsidTr="00437963">
        <w:tc>
          <w:tcPr>
            <w:tcW w:w="1998" w:type="dxa"/>
            <w:shd w:val="clear" w:color="auto" w:fill="D9D9D9" w:themeFill="background1" w:themeFillShade="D9"/>
          </w:tcPr>
          <w:p w14:paraId="3D8F48C2" w14:textId="77777777" w:rsidR="007F0049" w:rsidRDefault="007F0049" w:rsidP="00437963">
            <w:pPr>
              <w:pStyle w:val="MyStylecontent"/>
            </w:pPr>
            <w:r>
              <w:t>ID</w:t>
            </w:r>
          </w:p>
        </w:tc>
        <w:tc>
          <w:tcPr>
            <w:tcW w:w="2790" w:type="dxa"/>
          </w:tcPr>
          <w:p w14:paraId="3CE70914" w14:textId="77777777" w:rsidR="007F0049" w:rsidRPr="00CA7281" w:rsidRDefault="007F0049" w:rsidP="00437963">
            <w:pPr>
              <w:pStyle w:val="MyStylecontent"/>
              <w:rPr>
                <w:b/>
              </w:rPr>
            </w:pPr>
            <w:r w:rsidRPr="00CA7281">
              <w:rPr>
                <w:b/>
              </w:rPr>
              <w:t>UC1</w:t>
            </w:r>
          </w:p>
        </w:tc>
        <w:tc>
          <w:tcPr>
            <w:tcW w:w="2070" w:type="dxa"/>
            <w:shd w:val="clear" w:color="auto" w:fill="D9D9D9" w:themeFill="background1" w:themeFillShade="D9"/>
          </w:tcPr>
          <w:p w14:paraId="06540C80" w14:textId="77777777" w:rsidR="007F0049" w:rsidRDefault="007F0049" w:rsidP="00437963">
            <w:pPr>
              <w:pStyle w:val="MyStylecontent"/>
            </w:pPr>
            <w:r>
              <w:t xml:space="preserve">Tên Use case </w:t>
            </w:r>
          </w:p>
        </w:tc>
        <w:tc>
          <w:tcPr>
            <w:tcW w:w="2250" w:type="dxa"/>
          </w:tcPr>
          <w:p w14:paraId="617041DF" w14:textId="77777777" w:rsidR="007F0049" w:rsidRPr="00CA7281" w:rsidRDefault="007F0049" w:rsidP="00437963">
            <w:pPr>
              <w:pStyle w:val="MyStylecontent"/>
              <w:rPr>
                <w:b/>
              </w:rPr>
            </w:pPr>
            <w:r w:rsidRPr="00CA7281">
              <w:rPr>
                <w:b/>
              </w:rPr>
              <w:t>Đăng nhập</w:t>
            </w:r>
          </w:p>
        </w:tc>
      </w:tr>
      <w:tr w:rsidR="007F0049" w14:paraId="4D3D3DB1" w14:textId="77777777" w:rsidTr="00437963">
        <w:tc>
          <w:tcPr>
            <w:tcW w:w="1998" w:type="dxa"/>
            <w:shd w:val="clear" w:color="auto" w:fill="D9D9D9" w:themeFill="background1" w:themeFillShade="D9"/>
          </w:tcPr>
          <w:p w14:paraId="3A8A4A7A" w14:textId="77777777" w:rsidR="007F0049" w:rsidRDefault="007F0049" w:rsidP="00437963">
            <w:pPr>
              <w:pStyle w:val="MyStylecontent"/>
            </w:pPr>
            <w:r>
              <w:t>Tác giả</w:t>
            </w:r>
          </w:p>
        </w:tc>
        <w:tc>
          <w:tcPr>
            <w:tcW w:w="2790" w:type="dxa"/>
          </w:tcPr>
          <w:p w14:paraId="66580C06" w14:textId="77777777" w:rsidR="007F0049" w:rsidRPr="00CA7281" w:rsidRDefault="007F0049" w:rsidP="00437963">
            <w:pPr>
              <w:pStyle w:val="MyStylecontent"/>
              <w:rPr>
                <w:b/>
              </w:rPr>
            </w:pPr>
            <w:r w:rsidRPr="00CA7281">
              <w:rPr>
                <w:b/>
              </w:rPr>
              <w:t>Phan Đức Chiến</w:t>
            </w:r>
          </w:p>
        </w:tc>
        <w:tc>
          <w:tcPr>
            <w:tcW w:w="2070" w:type="dxa"/>
            <w:shd w:val="clear" w:color="auto" w:fill="D9D9D9" w:themeFill="background1" w:themeFillShade="D9"/>
          </w:tcPr>
          <w:p w14:paraId="5AD23CFC" w14:textId="77777777" w:rsidR="007F0049" w:rsidRDefault="007F0049" w:rsidP="00437963">
            <w:pPr>
              <w:pStyle w:val="MyStylecontent"/>
            </w:pPr>
            <w:r>
              <w:t>Cập nhật</w:t>
            </w:r>
          </w:p>
        </w:tc>
        <w:tc>
          <w:tcPr>
            <w:tcW w:w="2250" w:type="dxa"/>
          </w:tcPr>
          <w:p w14:paraId="4E7A8496" w14:textId="77777777" w:rsidR="007F0049" w:rsidRDefault="007F0049" w:rsidP="00437963">
            <w:pPr>
              <w:pStyle w:val="MyStylecontent"/>
            </w:pPr>
          </w:p>
        </w:tc>
      </w:tr>
      <w:tr w:rsidR="007F0049" w14:paraId="76433B0E" w14:textId="77777777" w:rsidTr="00437963">
        <w:tc>
          <w:tcPr>
            <w:tcW w:w="1998" w:type="dxa"/>
            <w:shd w:val="clear" w:color="auto" w:fill="D9D9D9" w:themeFill="background1" w:themeFillShade="D9"/>
          </w:tcPr>
          <w:p w14:paraId="417488EA" w14:textId="77777777" w:rsidR="007F0049" w:rsidRDefault="007F0049" w:rsidP="00437963">
            <w:pPr>
              <w:pStyle w:val="MyStylecontent"/>
            </w:pPr>
            <w:r>
              <w:t>Ngày tạo</w:t>
            </w:r>
          </w:p>
        </w:tc>
        <w:tc>
          <w:tcPr>
            <w:tcW w:w="2790" w:type="dxa"/>
          </w:tcPr>
          <w:p w14:paraId="2EB55C24" w14:textId="77777777" w:rsidR="007F0049" w:rsidRPr="00CA7281" w:rsidRDefault="007F0049" w:rsidP="00437963">
            <w:pPr>
              <w:pStyle w:val="MyStylecontent"/>
              <w:rPr>
                <w:b/>
              </w:rPr>
            </w:pPr>
            <w:r w:rsidRPr="00CA7281">
              <w:rPr>
                <w:b/>
              </w:rPr>
              <w:t>19/03/2012</w:t>
            </w:r>
          </w:p>
        </w:tc>
        <w:tc>
          <w:tcPr>
            <w:tcW w:w="2070" w:type="dxa"/>
            <w:shd w:val="clear" w:color="auto" w:fill="D9D9D9" w:themeFill="background1" w:themeFillShade="D9"/>
          </w:tcPr>
          <w:p w14:paraId="7E9C9077" w14:textId="77777777" w:rsidR="007F0049" w:rsidRDefault="007F0049" w:rsidP="00437963">
            <w:pPr>
              <w:pStyle w:val="MyStylecontent"/>
            </w:pPr>
            <w:r>
              <w:t>Ngày cập nhật</w:t>
            </w:r>
          </w:p>
        </w:tc>
        <w:tc>
          <w:tcPr>
            <w:tcW w:w="2250" w:type="dxa"/>
          </w:tcPr>
          <w:p w14:paraId="575F18B2" w14:textId="77777777" w:rsidR="007F0049" w:rsidRDefault="007F0049" w:rsidP="00437963">
            <w:pPr>
              <w:pStyle w:val="MyStylecontent"/>
            </w:pPr>
          </w:p>
        </w:tc>
      </w:tr>
      <w:tr w:rsidR="007F0049" w14:paraId="02776BBE" w14:textId="77777777" w:rsidTr="00437963">
        <w:tc>
          <w:tcPr>
            <w:tcW w:w="1998" w:type="dxa"/>
            <w:shd w:val="clear" w:color="auto" w:fill="D9D9D9" w:themeFill="background1" w:themeFillShade="D9"/>
          </w:tcPr>
          <w:p w14:paraId="0C3D727D" w14:textId="77777777" w:rsidR="007F0049" w:rsidRDefault="007F0049" w:rsidP="00437963">
            <w:pPr>
              <w:pStyle w:val="MyStylecontent"/>
              <w:rPr>
                <w:b/>
              </w:rPr>
            </w:pPr>
          </w:p>
          <w:p w14:paraId="2C5DD631" w14:textId="77777777" w:rsidR="007F0049" w:rsidRPr="00347D15" w:rsidRDefault="007F0049" w:rsidP="00437963">
            <w:pPr>
              <w:pStyle w:val="MyStylecontent"/>
              <w:rPr>
                <w:b/>
              </w:rPr>
            </w:pPr>
            <w:r w:rsidRPr="00347D15">
              <w:rPr>
                <w:b/>
              </w:rPr>
              <w:t>Mô tả</w:t>
            </w:r>
          </w:p>
        </w:tc>
        <w:tc>
          <w:tcPr>
            <w:tcW w:w="7110" w:type="dxa"/>
            <w:gridSpan w:val="3"/>
          </w:tcPr>
          <w:p w14:paraId="26EED2CB" w14:textId="77777777" w:rsidR="007F0049" w:rsidRDefault="007F0049" w:rsidP="00437963">
            <w:pPr>
              <w:pStyle w:val="MyStylecontent"/>
            </w:pPr>
          </w:p>
          <w:p w14:paraId="33198A0B" w14:textId="77777777" w:rsidR="007F0049" w:rsidRDefault="007F0049" w:rsidP="00437963">
            <w:pPr>
              <w:pStyle w:val="MyStylecontent"/>
            </w:pPr>
            <w:r>
              <w:t>Người dùng điền tên và mật khẩu để đăng nhập vào hệ thống.</w:t>
            </w:r>
          </w:p>
          <w:p w14:paraId="75D188BB" w14:textId="77777777" w:rsidR="007F0049" w:rsidRDefault="007F0049" w:rsidP="00437963">
            <w:pPr>
              <w:pStyle w:val="MyStylecontent"/>
            </w:pPr>
          </w:p>
        </w:tc>
      </w:tr>
      <w:tr w:rsidR="007F0049" w14:paraId="697AA5E0" w14:textId="77777777" w:rsidTr="00437963">
        <w:tc>
          <w:tcPr>
            <w:tcW w:w="1998" w:type="dxa"/>
            <w:shd w:val="clear" w:color="auto" w:fill="D9D9D9" w:themeFill="background1" w:themeFillShade="D9"/>
          </w:tcPr>
          <w:p w14:paraId="3A6D0A9A" w14:textId="77777777" w:rsidR="007F0049" w:rsidRDefault="007F0049" w:rsidP="00437963">
            <w:pPr>
              <w:pStyle w:val="MyStylecontent"/>
              <w:rPr>
                <w:b/>
              </w:rPr>
            </w:pPr>
          </w:p>
          <w:p w14:paraId="043C80BB" w14:textId="77777777" w:rsidR="007F0049" w:rsidRPr="00347D15" w:rsidRDefault="007F0049" w:rsidP="00437963">
            <w:pPr>
              <w:pStyle w:val="MyStylecontent"/>
              <w:rPr>
                <w:b/>
              </w:rPr>
            </w:pPr>
            <w:r w:rsidRPr="00347D15">
              <w:rPr>
                <w:b/>
              </w:rPr>
              <w:t>Tác nhân</w:t>
            </w:r>
          </w:p>
        </w:tc>
        <w:tc>
          <w:tcPr>
            <w:tcW w:w="7110" w:type="dxa"/>
            <w:gridSpan w:val="3"/>
          </w:tcPr>
          <w:p w14:paraId="202334B1" w14:textId="77777777" w:rsidR="007F0049" w:rsidRDefault="007F0049" w:rsidP="00437963">
            <w:pPr>
              <w:pStyle w:val="MyStylecontent"/>
            </w:pPr>
          </w:p>
          <w:p w14:paraId="01A92AF8" w14:textId="77777777" w:rsidR="007F0049" w:rsidRDefault="007F0049" w:rsidP="00437963">
            <w:pPr>
              <w:pStyle w:val="MyStylecontent"/>
            </w:pPr>
            <w:r>
              <w:t>Người quản trị, Người sử dụng.</w:t>
            </w:r>
          </w:p>
          <w:p w14:paraId="51E21634" w14:textId="77777777" w:rsidR="007F0049" w:rsidRDefault="007F0049" w:rsidP="00437963">
            <w:pPr>
              <w:pStyle w:val="MyStylecontent"/>
            </w:pPr>
          </w:p>
        </w:tc>
      </w:tr>
      <w:tr w:rsidR="007F0049" w14:paraId="09B07227" w14:textId="77777777" w:rsidTr="00437963">
        <w:tc>
          <w:tcPr>
            <w:tcW w:w="1998" w:type="dxa"/>
            <w:shd w:val="clear" w:color="auto" w:fill="D9D9D9" w:themeFill="background1" w:themeFillShade="D9"/>
          </w:tcPr>
          <w:p w14:paraId="213A77A4" w14:textId="77777777" w:rsidR="007F0049" w:rsidRPr="00347D15" w:rsidRDefault="007F0049" w:rsidP="00437963">
            <w:pPr>
              <w:pStyle w:val="MyStylecontent"/>
              <w:jc w:val="left"/>
              <w:rPr>
                <w:b/>
              </w:rPr>
            </w:pPr>
            <w:r w:rsidRPr="00347D15">
              <w:rPr>
                <w:b/>
              </w:rPr>
              <w:t>Giả định</w:t>
            </w:r>
          </w:p>
        </w:tc>
        <w:tc>
          <w:tcPr>
            <w:tcW w:w="7110" w:type="dxa"/>
            <w:gridSpan w:val="3"/>
          </w:tcPr>
          <w:p w14:paraId="5B0C8C51" w14:textId="77777777" w:rsidR="007F0049" w:rsidRDefault="007F0049" w:rsidP="00437963">
            <w:pPr>
              <w:pStyle w:val="MyStylecontent"/>
              <w:numPr>
                <w:ilvl w:val="0"/>
                <w:numId w:val="21"/>
              </w:numPr>
            </w:pPr>
            <w:r>
              <w:t>Bước 1: Người dùng điền tên vào “Username” textbox và điền mật khẩu vào “Password” textbox.</w:t>
            </w:r>
          </w:p>
          <w:p w14:paraId="0B6FF30B" w14:textId="77777777" w:rsidR="007F0049" w:rsidRDefault="007F0049" w:rsidP="00437963">
            <w:pPr>
              <w:pStyle w:val="MyStylecontent"/>
              <w:numPr>
                <w:ilvl w:val="0"/>
                <w:numId w:val="21"/>
              </w:numPr>
            </w:pPr>
            <w:r>
              <w:t>Bước 2: Nhấn Enter hoặc click vào nút “Submit” để đăng nhập.</w:t>
            </w:r>
          </w:p>
          <w:p w14:paraId="60CBAAE3" w14:textId="77777777" w:rsidR="007F0049" w:rsidRDefault="007F0049" w:rsidP="00437963">
            <w:pPr>
              <w:pStyle w:val="MyStylecontent"/>
              <w:numPr>
                <w:ilvl w:val="0"/>
                <w:numId w:val="21"/>
              </w:numPr>
            </w:pPr>
            <w:r>
              <w:t>Bước 3: Hệ thống xác nhận tên và mật khẩu của người đăng nhập, nếu được chấp nhận, đến bước 4, ngược lại đến bước 5.</w:t>
            </w:r>
          </w:p>
          <w:p w14:paraId="0067A1A8" w14:textId="77777777" w:rsidR="007F0049" w:rsidRDefault="007F0049" w:rsidP="00437963">
            <w:pPr>
              <w:pStyle w:val="MyStylecontent"/>
              <w:numPr>
                <w:ilvl w:val="0"/>
                <w:numId w:val="21"/>
              </w:numPr>
            </w:pPr>
            <w:r>
              <w:t>Bước 4: Gọi giao diện ứng dụng.</w:t>
            </w:r>
          </w:p>
          <w:p w14:paraId="22B15FAF" w14:textId="77777777" w:rsidR="007F0049" w:rsidRDefault="007F0049" w:rsidP="00437963">
            <w:pPr>
              <w:pStyle w:val="MyStylecontent"/>
              <w:numPr>
                <w:ilvl w:val="0"/>
                <w:numId w:val="21"/>
              </w:numPr>
            </w:pPr>
            <w:r>
              <w:t>Bước 5: Hiển thị cảnh báo “Tên và mật khẩu không đúng, nhập lại tên và mật khẩu”, click nút Ok để đến bước 1.</w:t>
            </w:r>
          </w:p>
        </w:tc>
      </w:tr>
      <w:tr w:rsidR="007F0049" w14:paraId="6608C489" w14:textId="77777777" w:rsidTr="00437963">
        <w:tc>
          <w:tcPr>
            <w:tcW w:w="1998" w:type="dxa"/>
            <w:shd w:val="clear" w:color="auto" w:fill="D9D9D9" w:themeFill="background1" w:themeFillShade="D9"/>
          </w:tcPr>
          <w:p w14:paraId="5117FF29" w14:textId="77777777" w:rsidR="007F0049" w:rsidRPr="00347D15" w:rsidRDefault="007F0049" w:rsidP="00437963">
            <w:pPr>
              <w:pStyle w:val="MyStylecontent"/>
              <w:jc w:val="left"/>
              <w:rPr>
                <w:b/>
              </w:rPr>
            </w:pPr>
            <w:r w:rsidRPr="00347D15">
              <w:rPr>
                <w:b/>
              </w:rPr>
              <w:t>Tùy biến</w:t>
            </w:r>
          </w:p>
        </w:tc>
        <w:tc>
          <w:tcPr>
            <w:tcW w:w="7110" w:type="dxa"/>
            <w:gridSpan w:val="3"/>
          </w:tcPr>
          <w:p w14:paraId="20A49C31" w14:textId="77777777" w:rsidR="007F0049" w:rsidRDefault="007F0049" w:rsidP="00437963">
            <w:pPr>
              <w:pStyle w:val="MyStylecontent"/>
            </w:pPr>
          </w:p>
        </w:tc>
      </w:tr>
      <w:tr w:rsidR="007F0049" w14:paraId="4ED0BBE0" w14:textId="77777777" w:rsidTr="00437963">
        <w:tc>
          <w:tcPr>
            <w:tcW w:w="1998" w:type="dxa"/>
            <w:shd w:val="clear" w:color="auto" w:fill="D9D9D9" w:themeFill="background1" w:themeFillShade="D9"/>
          </w:tcPr>
          <w:p w14:paraId="7968B992" w14:textId="77777777" w:rsidR="007F0049" w:rsidRPr="00347D15" w:rsidRDefault="007F0049" w:rsidP="00437963">
            <w:pPr>
              <w:pStyle w:val="MyStylecontent"/>
              <w:jc w:val="left"/>
              <w:rPr>
                <w:b/>
              </w:rPr>
            </w:pPr>
            <w:r w:rsidRPr="00347D15">
              <w:rPr>
                <w:b/>
              </w:rPr>
              <w:t>Yêu cầu phi chức năng</w:t>
            </w:r>
          </w:p>
        </w:tc>
        <w:tc>
          <w:tcPr>
            <w:tcW w:w="7110" w:type="dxa"/>
            <w:gridSpan w:val="3"/>
          </w:tcPr>
          <w:p w14:paraId="41A41544" w14:textId="77777777" w:rsidR="007F0049" w:rsidRDefault="007F0049" w:rsidP="00437963">
            <w:pPr>
              <w:pStyle w:val="MyStylecontent"/>
            </w:pPr>
            <w:r>
              <w:t>Tính bảo mật</w:t>
            </w:r>
          </w:p>
        </w:tc>
      </w:tr>
      <w:tr w:rsidR="007F0049" w14:paraId="1CD27985" w14:textId="77777777" w:rsidTr="00437963">
        <w:tc>
          <w:tcPr>
            <w:tcW w:w="1998" w:type="dxa"/>
            <w:shd w:val="clear" w:color="auto" w:fill="D9D9D9" w:themeFill="background1" w:themeFillShade="D9"/>
          </w:tcPr>
          <w:p w14:paraId="38C468FA" w14:textId="77777777" w:rsidR="007F0049" w:rsidRPr="00347D15" w:rsidRDefault="007F0049" w:rsidP="00437963">
            <w:pPr>
              <w:pStyle w:val="MyStylecontent"/>
              <w:jc w:val="left"/>
              <w:rPr>
                <w:b/>
              </w:rPr>
            </w:pPr>
            <w:r w:rsidRPr="00347D15">
              <w:rPr>
                <w:b/>
              </w:rPr>
              <w:t>Ghi chú</w:t>
            </w:r>
          </w:p>
        </w:tc>
        <w:tc>
          <w:tcPr>
            <w:tcW w:w="7110" w:type="dxa"/>
            <w:gridSpan w:val="3"/>
          </w:tcPr>
          <w:p w14:paraId="61FC082C" w14:textId="77777777" w:rsidR="007F0049" w:rsidRDefault="007F0049" w:rsidP="00437963">
            <w:pPr>
              <w:pStyle w:val="MyStylecontent"/>
            </w:pPr>
          </w:p>
        </w:tc>
      </w:tr>
    </w:tbl>
    <w:p w14:paraId="6C200816" w14:textId="77777777" w:rsidR="00F54777" w:rsidRDefault="00F54777" w:rsidP="00F94A06">
      <w:pPr>
        <w:pStyle w:val="MyStyle1"/>
      </w:pPr>
      <w:r>
        <w:t>Đăng xuất</w:t>
      </w:r>
      <w:bookmarkEnd w:id="24"/>
    </w:p>
    <w:p w14:paraId="23E32FED" w14:textId="77777777" w:rsidR="00825241" w:rsidRDefault="00825241" w:rsidP="00825241">
      <w:pPr>
        <w:pStyle w:val="MyStyle1"/>
        <w:numPr>
          <w:ilvl w:val="0"/>
          <w:numId w:val="0"/>
        </w:numPr>
        <w:rPr>
          <w:ins w:id="26" w:author="Comparison" w:date="2012-03-20T12:58:00Z"/>
        </w:rPr>
      </w:pPr>
      <w:bookmarkStart w:id="27" w:name="_Toc319881467"/>
      <w:ins w:id="28" w:author="Comparison" w:date="2012-03-20T12:58:00Z">
        <w:r>
          <w:t>Bảng 7: Use case Đăng xuất</w:t>
        </w:r>
      </w:ins>
    </w:p>
    <w:tbl>
      <w:tblPr>
        <w:tblW w:w="9740" w:type="dxa"/>
        <w:tblInd w:w="93" w:type="dxa"/>
        <w:tblLook w:val="04A0" w:firstRow="1" w:lastRow="0" w:firstColumn="1" w:lastColumn="0" w:noHBand="0" w:noVBand="1"/>
      </w:tblPr>
      <w:tblGrid>
        <w:gridCol w:w="2180"/>
        <w:gridCol w:w="2680"/>
        <w:gridCol w:w="2180"/>
        <w:gridCol w:w="2700"/>
      </w:tblGrid>
      <w:tr w:rsidR="00825241" w:rsidRPr="00506E70" w14:paraId="7E3F19A0" w14:textId="77777777" w:rsidTr="000E7E2B">
        <w:trPr>
          <w:trHeight w:val="465"/>
        </w:trPr>
        <w:tc>
          <w:tcPr>
            <w:tcW w:w="2180" w:type="dxa"/>
            <w:tcBorders>
              <w:top w:val="single" w:sz="8" w:space="0" w:color="auto"/>
              <w:left w:val="single" w:sz="8" w:space="0" w:color="auto"/>
              <w:bottom w:val="single" w:sz="4" w:space="0" w:color="auto"/>
              <w:right w:val="single" w:sz="4" w:space="0" w:color="auto"/>
            </w:tcBorders>
            <w:shd w:val="clear" w:color="000000" w:fill="F2F2F2"/>
            <w:noWrap/>
            <w:vAlign w:val="bottom"/>
            <w:hideMark/>
          </w:tcPr>
          <w:p w14:paraId="5DB25B35" w14:textId="77777777" w:rsidR="00825241" w:rsidRPr="00506E70" w:rsidRDefault="00825241" w:rsidP="000E7E2B">
            <w:pPr>
              <w:spacing w:after="0" w:line="240" w:lineRule="auto"/>
              <w:rPr>
                <w:rFonts w:ascii="Times New Roman" w:eastAsia="Times New Roman" w:hAnsi="Times New Roman" w:cs="Times New Roman"/>
                <w:i/>
                <w:iCs/>
                <w:color w:val="000000"/>
                <w:sz w:val="26"/>
                <w:szCs w:val="26"/>
              </w:rPr>
            </w:pPr>
            <w:bookmarkStart w:id="29" w:name="OLE_LINK1"/>
            <w:bookmarkStart w:id="30" w:name="OLE_LINK2"/>
            <w:ins w:id="31" w:author="Comparison" w:date="2012-03-20T12:58:00Z">
              <w:r w:rsidRPr="00506E70">
                <w:rPr>
                  <w:rFonts w:ascii="Times New Roman" w:eastAsia="Times New Roman" w:hAnsi="Times New Roman" w:cs="Times New Roman"/>
                  <w:i/>
                  <w:iCs/>
                  <w:color w:val="000000"/>
                  <w:sz w:val="26"/>
                  <w:szCs w:val="26"/>
                </w:rPr>
                <w:t>ID</w:t>
              </w:r>
            </w:ins>
          </w:p>
        </w:tc>
        <w:tc>
          <w:tcPr>
            <w:tcW w:w="2680" w:type="dxa"/>
            <w:tcBorders>
              <w:top w:val="single" w:sz="8" w:space="0" w:color="auto"/>
              <w:left w:val="nil"/>
              <w:bottom w:val="single" w:sz="4" w:space="0" w:color="auto"/>
              <w:right w:val="single" w:sz="4" w:space="0" w:color="auto"/>
            </w:tcBorders>
            <w:shd w:val="clear" w:color="auto" w:fill="auto"/>
            <w:noWrap/>
            <w:vAlign w:val="bottom"/>
            <w:hideMark/>
          </w:tcPr>
          <w:p w14:paraId="1E61DE5E"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32" w:author="Comparison" w:date="2012-03-20T12:58:00Z">
              <w:r w:rsidRPr="00506E70">
                <w:rPr>
                  <w:rFonts w:ascii="Times New Roman" w:eastAsia="Times New Roman" w:hAnsi="Times New Roman" w:cs="Times New Roman"/>
                  <w:b/>
                  <w:bCs/>
                  <w:color w:val="000000"/>
                  <w:sz w:val="26"/>
                  <w:szCs w:val="26"/>
                </w:rPr>
                <w:t>UC2</w:t>
              </w:r>
            </w:ins>
          </w:p>
        </w:tc>
        <w:tc>
          <w:tcPr>
            <w:tcW w:w="2180" w:type="dxa"/>
            <w:tcBorders>
              <w:top w:val="single" w:sz="8" w:space="0" w:color="auto"/>
              <w:left w:val="nil"/>
              <w:bottom w:val="single" w:sz="4" w:space="0" w:color="auto"/>
              <w:right w:val="single" w:sz="4" w:space="0" w:color="auto"/>
            </w:tcBorders>
            <w:shd w:val="clear" w:color="000000" w:fill="F2F2F2"/>
            <w:noWrap/>
            <w:vAlign w:val="bottom"/>
            <w:hideMark/>
          </w:tcPr>
          <w:p w14:paraId="2B9C7505" w14:textId="77777777" w:rsidR="00825241" w:rsidRPr="00506E70" w:rsidRDefault="00825241" w:rsidP="000E7E2B">
            <w:pPr>
              <w:spacing w:after="0" w:line="240" w:lineRule="auto"/>
              <w:rPr>
                <w:rFonts w:ascii="Times New Roman" w:eastAsia="Times New Roman" w:hAnsi="Times New Roman" w:cs="Times New Roman"/>
                <w:i/>
                <w:iCs/>
                <w:color w:val="000000"/>
                <w:sz w:val="26"/>
                <w:szCs w:val="26"/>
              </w:rPr>
            </w:pPr>
            <w:ins w:id="33" w:author="Comparison" w:date="2012-03-20T12:58:00Z">
              <w:r w:rsidRPr="00506E70">
                <w:rPr>
                  <w:rFonts w:ascii="Times New Roman" w:eastAsia="Times New Roman" w:hAnsi="Times New Roman" w:cs="Times New Roman"/>
                  <w:i/>
                  <w:iCs/>
                  <w:color w:val="000000"/>
                  <w:sz w:val="26"/>
                  <w:szCs w:val="26"/>
                </w:rPr>
                <w:t xml:space="preserve">Use-case name </w:t>
              </w:r>
            </w:ins>
          </w:p>
        </w:tc>
        <w:tc>
          <w:tcPr>
            <w:tcW w:w="2700" w:type="dxa"/>
            <w:tcBorders>
              <w:top w:val="single" w:sz="8" w:space="0" w:color="auto"/>
              <w:left w:val="nil"/>
              <w:bottom w:val="single" w:sz="4" w:space="0" w:color="auto"/>
              <w:right w:val="single" w:sz="8" w:space="0" w:color="auto"/>
            </w:tcBorders>
            <w:shd w:val="clear" w:color="auto" w:fill="auto"/>
            <w:noWrap/>
            <w:vAlign w:val="bottom"/>
            <w:hideMark/>
          </w:tcPr>
          <w:p w14:paraId="2C42157D"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34" w:author="Comparison" w:date="2012-03-20T12:58:00Z">
              <w:r>
                <w:rPr>
                  <w:rFonts w:ascii="Times New Roman" w:eastAsia="Times New Roman" w:hAnsi="Times New Roman" w:cs="Times New Roman"/>
                  <w:b/>
                  <w:bCs/>
                  <w:color w:val="000000"/>
                  <w:sz w:val="26"/>
                  <w:szCs w:val="26"/>
                </w:rPr>
                <w:t>Đăng xuất</w:t>
              </w:r>
            </w:ins>
          </w:p>
        </w:tc>
      </w:tr>
      <w:tr w:rsidR="00825241" w:rsidRPr="00506E70" w14:paraId="40A05812" w14:textId="77777777" w:rsidTr="000E7E2B">
        <w:trPr>
          <w:trHeight w:val="39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55C6F853" w14:textId="77777777" w:rsidR="00825241" w:rsidRPr="00506E70" w:rsidRDefault="00825241" w:rsidP="000E7E2B">
            <w:pPr>
              <w:spacing w:after="0" w:line="240" w:lineRule="auto"/>
              <w:rPr>
                <w:rFonts w:ascii="Times New Roman" w:eastAsia="Times New Roman" w:hAnsi="Times New Roman" w:cs="Times New Roman"/>
                <w:i/>
                <w:iCs/>
                <w:color w:val="000000"/>
                <w:sz w:val="26"/>
                <w:szCs w:val="26"/>
              </w:rPr>
            </w:pPr>
            <w:ins w:id="35" w:author="Comparison" w:date="2012-03-20T12:58:00Z">
              <w:r w:rsidRPr="00506E70">
                <w:rPr>
                  <w:rFonts w:ascii="Times New Roman" w:eastAsia="Times New Roman" w:hAnsi="Times New Roman" w:cs="Times New Roman"/>
                  <w:i/>
                  <w:iCs/>
                  <w:color w:val="000000"/>
                  <w:sz w:val="26"/>
                  <w:szCs w:val="26"/>
                </w:rPr>
                <w:t>Author</w:t>
              </w:r>
            </w:ins>
          </w:p>
        </w:tc>
        <w:tc>
          <w:tcPr>
            <w:tcW w:w="2680" w:type="dxa"/>
            <w:tcBorders>
              <w:top w:val="nil"/>
              <w:left w:val="nil"/>
              <w:bottom w:val="single" w:sz="4" w:space="0" w:color="auto"/>
              <w:right w:val="single" w:sz="4" w:space="0" w:color="auto"/>
            </w:tcBorders>
            <w:shd w:val="clear" w:color="auto" w:fill="auto"/>
            <w:noWrap/>
            <w:vAlign w:val="bottom"/>
            <w:hideMark/>
          </w:tcPr>
          <w:p w14:paraId="4D3162E4"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36" w:author="Comparison" w:date="2012-03-20T12:58:00Z">
              <w:r w:rsidRPr="00506E70">
                <w:rPr>
                  <w:rFonts w:ascii="Times New Roman" w:eastAsia="Times New Roman" w:hAnsi="Times New Roman" w:cs="Times New Roman"/>
                  <w:b/>
                  <w:bCs/>
                  <w:color w:val="000000"/>
                  <w:sz w:val="26"/>
                  <w:szCs w:val="26"/>
                </w:rPr>
                <w:t>Dinh Hong An</w:t>
              </w:r>
            </w:ins>
          </w:p>
        </w:tc>
        <w:tc>
          <w:tcPr>
            <w:tcW w:w="2180" w:type="dxa"/>
            <w:tcBorders>
              <w:top w:val="nil"/>
              <w:left w:val="nil"/>
              <w:bottom w:val="single" w:sz="4" w:space="0" w:color="auto"/>
              <w:right w:val="single" w:sz="4" w:space="0" w:color="auto"/>
            </w:tcBorders>
            <w:shd w:val="clear" w:color="000000" w:fill="F2F2F2"/>
            <w:noWrap/>
            <w:vAlign w:val="bottom"/>
            <w:hideMark/>
          </w:tcPr>
          <w:p w14:paraId="7AAB9D64" w14:textId="77777777" w:rsidR="00825241" w:rsidRPr="00506E70" w:rsidRDefault="00825241" w:rsidP="000E7E2B">
            <w:pPr>
              <w:spacing w:after="0" w:line="240" w:lineRule="auto"/>
              <w:rPr>
                <w:rFonts w:ascii="Times New Roman" w:eastAsia="Times New Roman" w:hAnsi="Times New Roman" w:cs="Times New Roman"/>
                <w:i/>
                <w:iCs/>
                <w:color w:val="000000"/>
                <w:sz w:val="26"/>
                <w:szCs w:val="26"/>
              </w:rPr>
            </w:pPr>
            <w:ins w:id="37" w:author="Comparison" w:date="2012-03-20T12:58:00Z">
              <w:r w:rsidRPr="00506E70">
                <w:rPr>
                  <w:rFonts w:ascii="Times New Roman" w:eastAsia="Times New Roman" w:hAnsi="Times New Roman" w:cs="Times New Roman"/>
                  <w:i/>
                  <w:iCs/>
                  <w:color w:val="000000"/>
                  <w:sz w:val="26"/>
                  <w:szCs w:val="26"/>
                </w:rPr>
                <w:t xml:space="preserve">Updater </w:t>
              </w:r>
            </w:ins>
          </w:p>
        </w:tc>
        <w:tc>
          <w:tcPr>
            <w:tcW w:w="2700" w:type="dxa"/>
            <w:tcBorders>
              <w:top w:val="nil"/>
              <w:left w:val="nil"/>
              <w:bottom w:val="single" w:sz="4" w:space="0" w:color="auto"/>
              <w:right w:val="single" w:sz="8" w:space="0" w:color="auto"/>
            </w:tcBorders>
            <w:shd w:val="clear" w:color="auto" w:fill="auto"/>
            <w:noWrap/>
            <w:vAlign w:val="bottom"/>
            <w:hideMark/>
          </w:tcPr>
          <w:p w14:paraId="24C1F9FE"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38" w:author="Comparison" w:date="2012-03-20T12:58:00Z">
              <w:r w:rsidRPr="00506E70">
                <w:rPr>
                  <w:rFonts w:ascii="Times New Roman" w:eastAsia="Times New Roman" w:hAnsi="Times New Roman" w:cs="Times New Roman"/>
                  <w:b/>
                  <w:bCs/>
                  <w:color w:val="000000"/>
                  <w:sz w:val="26"/>
                  <w:szCs w:val="26"/>
                </w:rPr>
                <w:t>Bui Thi Anh Hoa</w:t>
              </w:r>
            </w:ins>
          </w:p>
        </w:tc>
      </w:tr>
      <w:tr w:rsidR="00825241" w:rsidRPr="00506E70" w14:paraId="64D6BDB8" w14:textId="77777777" w:rsidTr="000E7E2B">
        <w:trPr>
          <w:trHeight w:val="46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625F795D" w14:textId="77777777" w:rsidR="00825241" w:rsidRPr="00506E70" w:rsidRDefault="00825241" w:rsidP="000E7E2B">
            <w:pPr>
              <w:spacing w:after="0" w:line="240" w:lineRule="auto"/>
              <w:rPr>
                <w:rFonts w:ascii="Times New Roman" w:eastAsia="Times New Roman" w:hAnsi="Times New Roman" w:cs="Times New Roman"/>
                <w:i/>
                <w:iCs/>
                <w:color w:val="000000"/>
                <w:sz w:val="26"/>
                <w:szCs w:val="26"/>
              </w:rPr>
            </w:pPr>
            <w:ins w:id="39" w:author="Comparison" w:date="2012-03-20T12:58:00Z">
              <w:r w:rsidRPr="00506E70">
                <w:rPr>
                  <w:rFonts w:ascii="Times New Roman" w:eastAsia="Times New Roman" w:hAnsi="Times New Roman" w:cs="Times New Roman"/>
                  <w:i/>
                  <w:iCs/>
                  <w:color w:val="000000"/>
                  <w:sz w:val="26"/>
                  <w:szCs w:val="26"/>
                </w:rPr>
                <w:t>Create day</w:t>
              </w:r>
            </w:ins>
          </w:p>
        </w:tc>
        <w:tc>
          <w:tcPr>
            <w:tcW w:w="2680" w:type="dxa"/>
            <w:tcBorders>
              <w:top w:val="nil"/>
              <w:left w:val="nil"/>
              <w:bottom w:val="single" w:sz="4" w:space="0" w:color="auto"/>
              <w:right w:val="single" w:sz="4" w:space="0" w:color="auto"/>
            </w:tcBorders>
            <w:shd w:val="clear" w:color="auto" w:fill="auto"/>
            <w:noWrap/>
            <w:vAlign w:val="bottom"/>
            <w:hideMark/>
          </w:tcPr>
          <w:p w14:paraId="03BFC1ED" w14:textId="77777777" w:rsidR="00825241" w:rsidRPr="00506E70" w:rsidRDefault="00825241" w:rsidP="000E7E2B">
            <w:pPr>
              <w:spacing w:after="0" w:line="240" w:lineRule="auto"/>
              <w:jc w:val="right"/>
              <w:rPr>
                <w:rFonts w:ascii="Times New Roman" w:eastAsia="Times New Roman" w:hAnsi="Times New Roman" w:cs="Times New Roman"/>
                <w:b/>
                <w:bCs/>
                <w:color w:val="000000"/>
                <w:sz w:val="26"/>
                <w:szCs w:val="26"/>
              </w:rPr>
            </w:pPr>
            <w:ins w:id="40" w:author="Comparison" w:date="2012-03-20T12:58:00Z">
              <w:r w:rsidRPr="00506E70">
                <w:rPr>
                  <w:rFonts w:ascii="Times New Roman" w:eastAsia="Times New Roman" w:hAnsi="Times New Roman" w:cs="Times New Roman"/>
                  <w:b/>
                  <w:bCs/>
                  <w:color w:val="000000"/>
                  <w:sz w:val="26"/>
                  <w:szCs w:val="26"/>
                </w:rPr>
                <w:t>10/3/201</w:t>
              </w:r>
              <w:bookmarkStart w:id="41" w:name="_GoBack"/>
              <w:bookmarkEnd w:id="41"/>
              <w:r w:rsidRPr="00506E70">
                <w:rPr>
                  <w:rFonts w:ascii="Times New Roman" w:eastAsia="Times New Roman" w:hAnsi="Times New Roman" w:cs="Times New Roman"/>
                  <w:b/>
                  <w:bCs/>
                  <w:color w:val="000000"/>
                  <w:sz w:val="26"/>
                  <w:szCs w:val="26"/>
                </w:rPr>
                <w:t>2</w:t>
              </w:r>
            </w:ins>
          </w:p>
        </w:tc>
        <w:tc>
          <w:tcPr>
            <w:tcW w:w="2180" w:type="dxa"/>
            <w:tcBorders>
              <w:top w:val="nil"/>
              <w:left w:val="nil"/>
              <w:bottom w:val="single" w:sz="4" w:space="0" w:color="auto"/>
              <w:right w:val="single" w:sz="4" w:space="0" w:color="auto"/>
            </w:tcBorders>
            <w:shd w:val="clear" w:color="000000" w:fill="F2F2F2"/>
            <w:noWrap/>
            <w:vAlign w:val="bottom"/>
            <w:hideMark/>
          </w:tcPr>
          <w:p w14:paraId="6E7F4C1B" w14:textId="77777777" w:rsidR="00825241" w:rsidRPr="00506E70" w:rsidRDefault="00825241" w:rsidP="000E7E2B">
            <w:pPr>
              <w:spacing w:after="0" w:line="240" w:lineRule="auto"/>
              <w:rPr>
                <w:rFonts w:ascii="Times New Roman" w:eastAsia="Times New Roman" w:hAnsi="Times New Roman" w:cs="Times New Roman"/>
                <w:i/>
                <w:iCs/>
                <w:color w:val="000000"/>
                <w:sz w:val="26"/>
                <w:szCs w:val="26"/>
              </w:rPr>
            </w:pPr>
            <w:ins w:id="42" w:author="Comparison" w:date="2012-03-20T12:58:00Z">
              <w:r w:rsidRPr="00506E70">
                <w:rPr>
                  <w:rFonts w:ascii="Times New Roman" w:eastAsia="Times New Roman" w:hAnsi="Times New Roman" w:cs="Times New Roman"/>
                  <w:i/>
                  <w:iCs/>
                  <w:color w:val="000000"/>
                  <w:sz w:val="26"/>
                  <w:szCs w:val="26"/>
                </w:rPr>
                <w:t xml:space="preserve">Update day </w:t>
              </w:r>
            </w:ins>
          </w:p>
        </w:tc>
        <w:tc>
          <w:tcPr>
            <w:tcW w:w="2700" w:type="dxa"/>
            <w:tcBorders>
              <w:top w:val="nil"/>
              <w:left w:val="nil"/>
              <w:bottom w:val="single" w:sz="4" w:space="0" w:color="auto"/>
              <w:right w:val="single" w:sz="8" w:space="0" w:color="auto"/>
            </w:tcBorders>
            <w:shd w:val="clear" w:color="auto" w:fill="auto"/>
            <w:noWrap/>
            <w:vAlign w:val="bottom"/>
            <w:hideMark/>
          </w:tcPr>
          <w:p w14:paraId="24978BB1"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43" w:author="Comparison" w:date="2012-03-20T12:58:00Z">
              <w:r w:rsidRPr="00506E70">
                <w:rPr>
                  <w:rFonts w:ascii="Times New Roman" w:eastAsia="Times New Roman" w:hAnsi="Times New Roman" w:cs="Times New Roman"/>
                  <w:b/>
                  <w:bCs/>
                  <w:color w:val="000000"/>
                  <w:sz w:val="26"/>
                  <w:szCs w:val="26"/>
                </w:rPr>
                <w:t> </w:t>
              </w:r>
            </w:ins>
          </w:p>
        </w:tc>
      </w:tr>
      <w:tr w:rsidR="00825241" w:rsidRPr="00506E70" w14:paraId="086BFCE0" w14:textId="77777777" w:rsidTr="000E7E2B">
        <w:trPr>
          <w:trHeight w:val="61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1D39336F"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44" w:author="Comparison" w:date="2012-03-20T12:58:00Z">
              <w:r w:rsidRPr="00506E70">
                <w:rPr>
                  <w:rFonts w:ascii="Times New Roman" w:eastAsia="Times New Roman" w:hAnsi="Times New Roman" w:cs="Times New Roman"/>
                  <w:b/>
                  <w:bCs/>
                  <w:color w:val="000000"/>
                  <w:sz w:val="26"/>
                  <w:szCs w:val="26"/>
                </w:rPr>
                <w:t>Describe</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3676D8E8" w14:textId="77777777" w:rsidR="00825241" w:rsidRPr="00506E70" w:rsidRDefault="00825241" w:rsidP="000E7E2B">
            <w:pPr>
              <w:spacing w:after="0" w:line="240" w:lineRule="auto"/>
              <w:rPr>
                <w:rFonts w:ascii="Times New Roman" w:eastAsia="Times New Roman" w:hAnsi="Times New Roman" w:cs="Times New Roman"/>
                <w:color w:val="000000"/>
                <w:sz w:val="26"/>
                <w:szCs w:val="26"/>
              </w:rPr>
            </w:pPr>
            <w:ins w:id="45" w:author="Comparison" w:date="2012-03-20T12:58:00Z">
              <w:r>
                <w:rPr>
                  <w:rFonts w:ascii="Times New Roman" w:eastAsia="Times New Roman" w:hAnsi="Times New Roman" w:cs="Times New Roman"/>
                  <w:color w:val="000000"/>
                  <w:sz w:val="26"/>
                  <w:szCs w:val="26"/>
                </w:rPr>
                <w:t>Chức năng giúp người dùng thoát khỏi hệ thống.</w:t>
              </w:r>
            </w:ins>
          </w:p>
        </w:tc>
      </w:tr>
      <w:tr w:rsidR="00825241" w:rsidRPr="00506E70" w14:paraId="49A94DE0" w14:textId="77777777" w:rsidTr="000E7E2B">
        <w:trPr>
          <w:trHeight w:val="57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31D0C084"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46" w:author="Comparison" w:date="2012-03-20T12:58:00Z">
              <w:r w:rsidRPr="00506E70">
                <w:rPr>
                  <w:rFonts w:ascii="Times New Roman" w:eastAsia="Times New Roman" w:hAnsi="Times New Roman" w:cs="Times New Roman"/>
                  <w:b/>
                  <w:bCs/>
                  <w:color w:val="000000"/>
                  <w:sz w:val="26"/>
                  <w:szCs w:val="26"/>
                </w:rPr>
                <w:t>Actor</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30766910" w14:textId="77777777" w:rsidR="00825241" w:rsidRPr="00506E70" w:rsidRDefault="00825241" w:rsidP="000E7E2B">
            <w:pPr>
              <w:spacing w:after="0" w:line="240" w:lineRule="auto"/>
              <w:rPr>
                <w:rFonts w:ascii="Times New Roman" w:eastAsia="Times New Roman" w:hAnsi="Times New Roman" w:cs="Times New Roman"/>
                <w:color w:val="000000"/>
                <w:sz w:val="26"/>
                <w:szCs w:val="26"/>
              </w:rPr>
            </w:pPr>
            <w:ins w:id="47" w:author="Comparison" w:date="2012-03-20T12:58:00Z">
              <w:r w:rsidRPr="00506E70">
                <w:rPr>
                  <w:rFonts w:ascii="Times New Roman" w:eastAsia="Times New Roman" w:hAnsi="Times New Roman" w:cs="Times New Roman"/>
                  <w:color w:val="000000"/>
                  <w:sz w:val="26"/>
                  <w:szCs w:val="26"/>
                </w:rPr>
                <w:t xml:space="preserve">Reception, Scanner, Administrator </w:t>
              </w:r>
            </w:ins>
          </w:p>
        </w:tc>
      </w:tr>
      <w:tr w:rsidR="00825241" w:rsidRPr="00506E70" w14:paraId="7C246D4B" w14:textId="77777777" w:rsidTr="000E7E2B">
        <w:trPr>
          <w:trHeight w:val="49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7F1D53A7"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48" w:author="Comparison" w:date="2012-03-20T12:58:00Z">
              <w:r w:rsidRPr="00506E70">
                <w:rPr>
                  <w:rFonts w:ascii="Times New Roman" w:eastAsia="Times New Roman" w:hAnsi="Times New Roman" w:cs="Times New Roman"/>
                  <w:b/>
                  <w:bCs/>
                  <w:color w:val="000000"/>
                  <w:sz w:val="26"/>
                  <w:szCs w:val="26"/>
                </w:rPr>
                <w:t>Assumption</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231F203C" w14:textId="77777777" w:rsidR="00825241" w:rsidRPr="00506E70" w:rsidRDefault="00825241" w:rsidP="000E7E2B">
            <w:pPr>
              <w:spacing w:after="0" w:line="240" w:lineRule="auto"/>
              <w:jc w:val="center"/>
              <w:rPr>
                <w:rFonts w:ascii="Times New Roman" w:eastAsia="Times New Roman" w:hAnsi="Times New Roman" w:cs="Times New Roman"/>
                <w:b/>
                <w:bCs/>
                <w:color w:val="000000"/>
                <w:sz w:val="26"/>
                <w:szCs w:val="26"/>
              </w:rPr>
            </w:pPr>
            <w:ins w:id="49" w:author="Comparison" w:date="2012-03-20T12:58:00Z">
              <w:r w:rsidRPr="00506E70">
                <w:rPr>
                  <w:rFonts w:ascii="Times New Roman" w:eastAsia="Times New Roman" w:hAnsi="Times New Roman" w:cs="Times New Roman"/>
                  <w:b/>
                  <w:bCs/>
                  <w:color w:val="000000"/>
                  <w:sz w:val="26"/>
                  <w:szCs w:val="26"/>
                </w:rPr>
                <w:t> </w:t>
              </w:r>
            </w:ins>
          </w:p>
        </w:tc>
      </w:tr>
      <w:tr w:rsidR="00825241" w:rsidRPr="00506E70" w14:paraId="1F1691DA" w14:textId="77777777" w:rsidTr="000E7E2B">
        <w:trPr>
          <w:trHeight w:val="431"/>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1C81CBBC"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50" w:author="Comparison" w:date="2012-03-20T12:58:00Z">
              <w:r w:rsidRPr="00506E70">
                <w:rPr>
                  <w:rFonts w:ascii="Times New Roman" w:eastAsia="Times New Roman" w:hAnsi="Times New Roman" w:cs="Times New Roman"/>
                  <w:b/>
                  <w:bCs/>
                  <w:color w:val="000000"/>
                  <w:sz w:val="26"/>
                  <w:szCs w:val="26"/>
                </w:rPr>
                <w:t xml:space="preserve">Scenario </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3A71BDF2" w14:textId="77777777" w:rsidR="00825241" w:rsidRPr="00052537" w:rsidRDefault="00825241" w:rsidP="00825241">
            <w:pPr>
              <w:pStyle w:val="ListParagraph"/>
              <w:numPr>
                <w:ilvl w:val="0"/>
                <w:numId w:val="19"/>
              </w:numPr>
              <w:spacing w:after="0" w:line="240" w:lineRule="auto"/>
              <w:rPr>
                <w:ins w:id="51" w:author="Comparison" w:date="2012-03-20T12:58:00Z"/>
                <w:rFonts w:ascii="Times New Roman" w:eastAsia="Times New Roman" w:hAnsi="Times New Roman" w:cs="Times New Roman"/>
                <w:b/>
                <w:bCs/>
                <w:color w:val="000000"/>
                <w:sz w:val="26"/>
                <w:szCs w:val="26"/>
              </w:rPr>
            </w:pPr>
            <w:ins w:id="52" w:author="Comparison" w:date="2012-03-20T12:58:00Z">
              <w:r>
                <w:rPr>
                  <w:rFonts w:ascii="Times New Roman" w:eastAsia="Times New Roman" w:hAnsi="Times New Roman" w:cs="Times New Roman"/>
                  <w:bCs/>
                  <w:color w:val="000000"/>
                  <w:sz w:val="26"/>
                  <w:szCs w:val="26"/>
                </w:rPr>
                <w:t>Bước 1: Kích chuột vào nút Logout.</w:t>
              </w:r>
            </w:ins>
          </w:p>
          <w:p w14:paraId="3890ADCE" w14:textId="77777777" w:rsidR="00825241" w:rsidRPr="00052537" w:rsidRDefault="00825241" w:rsidP="00825241">
            <w:pPr>
              <w:pStyle w:val="ListParagraph"/>
              <w:numPr>
                <w:ilvl w:val="0"/>
                <w:numId w:val="19"/>
              </w:numPr>
              <w:spacing w:after="0" w:line="240" w:lineRule="auto"/>
              <w:rPr>
                <w:ins w:id="53" w:author="Comparison" w:date="2012-03-20T12:58:00Z"/>
                <w:rFonts w:ascii="Times New Roman" w:eastAsia="Times New Roman" w:hAnsi="Times New Roman" w:cs="Times New Roman"/>
                <w:b/>
                <w:bCs/>
                <w:color w:val="000000"/>
                <w:sz w:val="26"/>
                <w:szCs w:val="26"/>
              </w:rPr>
            </w:pPr>
            <w:ins w:id="54" w:author="Comparison" w:date="2012-03-20T12:58:00Z">
              <w:r>
                <w:rPr>
                  <w:rFonts w:ascii="Times New Roman" w:eastAsia="Times New Roman" w:hAnsi="Times New Roman" w:cs="Times New Roman"/>
                  <w:bCs/>
                  <w:color w:val="000000"/>
                  <w:sz w:val="26"/>
                  <w:szCs w:val="26"/>
                </w:rPr>
                <w:t>Bước 2: Hệ thống sẽ hiện thông báo: “Bạn có chắc chắn kết thúc và thoát khỏi hệ thống?” Nếu chọn “Có” thì sẽ tiến hành bước 3, ngược lại sẽ tiến hành bước 4.</w:t>
              </w:r>
            </w:ins>
          </w:p>
          <w:p w14:paraId="216876DA" w14:textId="77777777" w:rsidR="00825241" w:rsidRPr="00052537" w:rsidRDefault="00825241" w:rsidP="00825241">
            <w:pPr>
              <w:pStyle w:val="ListParagraph"/>
              <w:numPr>
                <w:ilvl w:val="0"/>
                <w:numId w:val="19"/>
              </w:numPr>
              <w:spacing w:after="0" w:line="240" w:lineRule="auto"/>
              <w:rPr>
                <w:ins w:id="55" w:author="Comparison" w:date="2012-03-20T12:58:00Z"/>
                <w:rFonts w:ascii="Times New Roman" w:eastAsia="Times New Roman" w:hAnsi="Times New Roman" w:cs="Times New Roman"/>
                <w:b/>
                <w:bCs/>
                <w:color w:val="000000"/>
                <w:sz w:val="26"/>
                <w:szCs w:val="26"/>
              </w:rPr>
            </w:pPr>
            <w:ins w:id="56" w:author="Comparison" w:date="2012-03-20T12:58:00Z">
              <w:r>
                <w:rPr>
                  <w:rFonts w:ascii="Times New Roman" w:eastAsia="Times New Roman" w:hAnsi="Times New Roman" w:cs="Times New Roman"/>
                  <w:bCs/>
                  <w:color w:val="000000"/>
                  <w:sz w:val="26"/>
                  <w:szCs w:val="26"/>
                </w:rPr>
                <w:t>Bước 3: Thoát khỏi hệ thống.</w:t>
              </w:r>
            </w:ins>
          </w:p>
          <w:p w14:paraId="3FA459D2" w14:textId="77777777" w:rsidR="00825241" w:rsidRPr="00052537"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ins w:id="57" w:author="Comparison" w:date="2012-03-20T12:58:00Z">
              <w:r>
                <w:rPr>
                  <w:rFonts w:ascii="Times New Roman" w:eastAsia="Times New Roman" w:hAnsi="Times New Roman" w:cs="Times New Roman"/>
                  <w:bCs/>
                  <w:color w:val="000000"/>
                  <w:sz w:val="26"/>
                  <w:szCs w:val="26"/>
                </w:rPr>
                <w:t>Bước 4: Quay lại tiếp tục sử dụng.</w:t>
              </w:r>
            </w:ins>
          </w:p>
        </w:tc>
      </w:tr>
      <w:tr w:rsidR="00825241" w:rsidRPr="00506E70" w14:paraId="47BA4DA9" w14:textId="77777777" w:rsidTr="000E7E2B">
        <w:trPr>
          <w:trHeight w:val="539"/>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3FE61364"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58" w:author="Comparison" w:date="2012-03-20T12:58:00Z">
              <w:r w:rsidRPr="00506E70">
                <w:rPr>
                  <w:rFonts w:ascii="Times New Roman" w:eastAsia="Times New Roman" w:hAnsi="Times New Roman" w:cs="Times New Roman"/>
                  <w:b/>
                  <w:bCs/>
                  <w:color w:val="000000"/>
                  <w:sz w:val="26"/>
                  <w:szCs w:val="26"/>
                </w:rPr>
                <w:t>The Customization</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7882A9D5"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59" w:author="Comparison" w:date="2012-03-20T12:58:00Z">
              <w:r w:rsidRPr="00506E70">
                <w:rPr>
                  <w:rFonts w:ascii="Times New Roman" w:eastAsia="Times New Roman" w:hAnsi="Times New Roman" w:cs="Times New Roman"/>
                  <w:b/>
                  <w:bCs/>
                  <w:color w:val="000000"/>
                  <w:sz w:val="26"/>
                  <w:szCs w:val="26"/>
                </w:rPr>
                <w:t> </w:t>
              </w:r>
            </w:ins>
          </w:p>
        </w:tc>
      </w:tr>
      <w:tr w:rsidR="00825241" w:rsidRPr="00506E70" w14:paraId="31F3FE9B" w14:textId="77777777" w:rsidTr="000E7E2B">
        <w:trPr>
          <w:trHeight w:val="660"/>
        </w:trPr>
        <w:tc>
          <w:tcPr>
            <w:tcW w:w="2180" w:type="dxa"/>
            <w:tcBorders>
              <w:top w:val="nil"/>
              <w:left w:val="single" w:sz="8" w:space="0" w:color="auto"/>
              <w:bottom w:val="single" w:sz="4" w:space="0" w:color="auto"/>
              <w:right w:val="single" w:sz="4" w:space="0" w:color="auto"/>
            </w:tcBorders>
            <w:shd w:val="clear" w:color="000000" w:fill="F2F2F2"/>
            <w:vAlign w:val="bottom"/>
            <w:hideMark/>
          </w:tcPr>
          <w:p w14:paraId="51421AD8"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60" w:author="Comparison" w:date="2012-03-20T12:58:00Z">
              <w:r w:rsidRPr="00506E70">
                <w:rPr>
                  <w:rFonts w:ascii="Times New Roman" w:eastAsia="Times New Roman" w:hAnsi="Times New Roman" w:cs="Times New Roman"/>
                  <w:b/>
                  <w:bCs/>
                  <w:color w:val="000000"/>
                  <w:sz w:val="26"/>
                  <w:szCs w:val="26"/>
                </w:rPr>
                <w:t>Non-functiona</w:t>
              </w:r>
              <w:r>
                <w:rPr>
                  <w:rFonts w:ascii="Times New Roman" w:eastAsia="Times New Roman" w:hAnsi="Times New Roman" w:cs="Times New Roman"/>
                  <w:b/>
                  <w:bCs/>
                  <w:color w:val="000000"/>
                  <w:sz w:val="26"/>
                  <w:szCs w:val="26"/>
                </w:rPr>
                <w:t>l</w:t>
              </w:r>
              <w:r w:rsidRPr="00506E70">
                <w:rPr>
                  <w:rFonts w:ascii="Times New Roman" w:eastAsia="Times New Roman" w:hAnsi="Times New Roman" w:cs="Times New Roman"/>
                  <w:b/>
                  <w:bCs/>
                  <w:color w:val="000000"/>
                  <w:sz w:val="26"/>
                  <w:szCs w:val="26"/>
                </w:rPr>
                <w:br/>
                <w:t xml:space="preserve">Requirement </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700CB120"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61" w:author="Comparison" w:date="2012-03-20T12:58:00Z">
              <w:r>
                <w:rPr>
                  <w:rFonts w:ascii="Times New Roman" w:eastAsia="Times New Roman" w:hAnsi="Times New Roman" w:cs="Times New Roman"/>
                  <w:bCs/>
                  <w:color w:val="000000"/>
                  <w:sz w:val="26"/>
                  <w:szCs w:val="26"/>
                </w:rPr>
                <w:t>Thực hiện</w:t>
              </w:r>
              <w:r w:rsidRPr="00506E70">
                <w:rPr>
                  <w:rFonts w:ascii="Times New Roman" w:eastAsia="Times New Roman" w:hAnsi="Times New Roman" w:cs="Times New Roman"/>
                  <w:b/>
                  <w:bCs/>
                  <w:color w:val="000000"/>
                  <w:sz w:val="26"/>
                  <w:szCs w:val="26"/>
                </w:rPr>
                <w:t> </w:t>
              </w:r>
            </w:ins>
          </w:p>
        </w:tc>
      </w:tr>
      <w:tr w:rsidR="00825241" w:rsidRPr="00506E70" w14:paraId="56041AAA" w14:textId="77777777" w:rsidTr="000E7E2B">
        <w:trPr>
          <w:trHeight w:val="345"/>
        </w:trPr>
        <w:tc>
          <w:tcPr>
            <w:tcW w:w="2180" w:type="dxa"/>
            <w:tcBorders>
              <w:top w:val="nil"/>
              <w:left w:val="single" w:sz="8" w:space="0" w:color="auto"/>
              <w:bottom w:val="single" w:sz="8" w:space="0" w:color="auto"/>
              <w:right w:val="single" w:sz="4" w:space="0" w:color="auto"/>
            </w:tcBorders>
            <w:shd w:val="clear" w:color="000000" w:fill="F2F2F2"/>
            <w:noWrap/>
            <w:vAlign w:val="bottom"/>
            <w:hideMark/>
          </w:tcPr>
          <w:p w14:paraId="787B3C06" w14:textId="77777777" w:rsidR="00825241" w:rsidRPr="00506E70" w:rsidRDefault="00825241" w:rsidP="000E7E2B">
            <w:pPr>
              <w:spacing w:after="0" w:line="240" w:lineRule="auto"/>
              <w:rPr>
                <w:rFonts w:ascii="Times New Roman" w:eastAsia="Times New Roman" w:hAnsi="Times New Roman" w:cs="Times New Roman"/>
                <w:b/>
                <w:bCs/>
                <w:color w:val="000000"/>
                <w:sz w:val="26"/>
                <w:szCs w:val="26"/>
              </w:rPr>
            </w:pPr>
            <w:ins w:id="62" w:author="Comparison" w:date="2012-03-20T12:58:00Z">
              <w:r w:rsidRPr="00506E70">
                <w:rPr>
                  <w:rFonts w:ascii="Times New Roman" w:eastAsia="Times New Roman" w:hAnsi="Times New Roman" w:cs="Times New Roman"/>
                  <w:b/>
                  <w:bCs/>
                  <w:color w:val="000000"/>
                  <w:sz w:val="26"/>
                  <w:szCs w:val="26"/>
                </w:rPr>
                <w:t xml:space="preserve">Note </w:t>
              </w:r>
            </w:ins>
          </w:p>
        </w:tc>
        <w:tc>
          <w:tcPr>
            <w:tcW w:w="756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ABAA978" w14:textId="77777777" w:rsidR="00825241" w:rsidRPr="00506E70" w:rsidRDefault="00825241" w:rsidP="000E7E2B">
            <w:pPr>
              <w:spacing w:after="0" w:line="240" w:lineRule="auto"/>
              <w:jc w:val="center"/>
              <w:rPr>
                <w:rFonts w:ascii="Times New Roman" w:eastAsia="Times New Roman" w:hAnsi="Times New Roman" w:cs="Times New Roman"/>
                <w:b/>
                <w:bCs/>
                <w:color w:val="000000"/>
                <w:sz w:val="26"/>
                <w:szCs w:val="26"/>
              </w:rPr>
            </w:pPr>
            <w:ins w:id="63" w:author="Comparison" w:date="2012-03-20T12:58:00Z">
              <w:r w:rsidRPr="00506E70">
                <w:rPr>
                  <w:rFonts w:ascii="Times New Roman" w:eastAsia="Times New Roman" w:hAnsi="Times New Roman" w:cs="Times New Roman"/>
                  <w:b/>
                  <w:bCs/>
                  <w:color w:val="000000"/>
                  <w:sz w:val="26"/>
                  <w:szCs w:val="26"/>
                </w:rPr>
                <w:t> </w:t>
              </w:r>
            </w:ins>
          </w:p>
        </w:tc>
      </w:tr>
      <w:bookmarkEnd w:id="29"/>
      <w:bookmarkEnd w:id="30"/>
    </w:tbl>
    <w:p w14:paraId="767FBCD4" w14:textId="77777777" w:rsidR="00825241" w:rsidRDefault="00825241" w:rsidP="00825241">
      <w:pPr>
        <w:pStyle w:val="MyStyle1"/>
        <w:numPr>
          <w:ilvl w:val="0"/>
          <w:numId w:val="0"/>
        </w:numPr>
        <w:rPr>
          <w:ins w:id="64" w:author="Comparison" w:date="2012-03-20T12:58:00Z"/>
        </w:rPr>
      </w:pPr>
    </w:p>
    <w:p w14:paraId="1D7BFF63" w14:textId="77777777" w:rsidR="00F54777" w:rsidRDefault="00825241" w:rsidP="000E7E2B">
      <w:pPr>
        <w:pStyle w:val="MyStyle1"/>
        <w:rPr>
          <w:ins w:id="65" w:author="Comparison" w:date="2012-03-20T12:58:00Z"/>
        </w:rPr>
      </w:pPr>
      <w:ins w:id="66" w:author="Comparison" w:date="2012-03-20T12:58:00Z">
        <w:r>
          <w:t>Đổi mật khẩu:</w:t>
        </w:r>
      </w:ins>
    </w:p>
    <w:p w14:paraId="390141DF" w14:textId="77777777" w:rsidR="00825241" w:rsidRDefault="00825241" w:rsidP="00825241">
      <w:pPr>
        <w:pStyle w:val="MyStyle1"/>
        <w:numPr>
          <w:ilvl w:val="0"/>
          <w:numId w:val="0"/>
        </w:numPr>
        <w:rPr>
          <w:ins w:id="67" w:author="Comparison" w:date="2012-03-20T12:58:00Z"/>
        </w:rPr>
      </w:pPr>
      <w:ins w:id="68" w:author="Comparison" w:date="2012-03-20T12:58:00Z">
        <w:r>
          <w:t>Bảng 8</w:t>
        </w:r>
        <w:r w:rsidR="005B4EBE">
          <w:t>: Use case đổi mật khẩu</w:t>
        </w:r>
      </w:ins>
    </w:p>
    <w:tbl>
      <w:tblPr>
        <w:tblW w:w="9740" w:type="dxa"/>
        <w:tblInd w:w="93" w:type="dxa"/>
        <w:tblLook w:val="04A0" w:firstRow="1" w:lastRow="0" w:firstColumn="1" w:lastColumn="0" w:noHBand="0" w:noVBand="1"/>
      </w:tblPr>
      <w:tblGrid>
        <w:gridCol w:w="2180"/>
        <w:gridCol w:w="2680"/>
        <w:gridCol w:w="2180"/>
        <w:gridCol w:w="2700"/>
      </w:tblGrid>
      <w:tr w:rsidR="005B4EBE" w:rsidRPr="00506E70" w14:paraId="4A493216" w14:textId="77777777" w:rsidTr="000E7E2B">
        <w:trPr>
          <w:trHeight w:val="465"/>
        </w:trPr>
        <w:tc>
          <w:tcPr>
            <w:tcW w:w="2180" w:type="dxa"/>
            <w:tcBorders>
              <w:top w:val="single" w:sz="8" w:space="0" w:color="auto"/>
              <w:left w:val="single" w:sz="8" w:space="0" w:color="auto"/>
              <w:bottom w:val="single" w:sz="4" w:space="0" w:color="auto"/>
              <w:right w:val="single" w:sz="4" w:space="0" w:color="auto"/>
            </w:tcBorders>
            <w:shd w:val="clear" w:color="000000" w:fill="F2F2F2"/>
            <w:noWrap/>
            <w:vAlign w:val="bottom"/>
            <w:hideMark/>
          </w:tcPr>
          <w:p w14:paraId="0048D7BD"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69" w:author="Comparison" w:date="2012-03-20T12:58:00Z">
              <w:r w:rsidRPr="00506E70">
                <w:rPr>
                  <w:rFonts w:ascii="Times New Roman" w:eastAsia="Times New Roman" w:hAnsi="Times New Roman" w:cs="Times New Roman"/>
                  <w:i/>
                  <w:iCs/>
                  <w:color w:val="000000"/>
                  <w:sz w:val="26"/>
                  <w:szCs w:val="26"/>
                </w:rPr>
                <w:t>ID</w:t>
              </w:r>
            </w:ins>
          </w:p>
        </w:tc>
        <w:tc>
          <w:tcPr>
            <w:tcW w:w="2680" w:type="dxa"/>
            <w:tcBorders>
              <w:top w:val="single" w:sz="8" w:space="0" w:color="auto"/>
              <w:left w:val="nil"/>
              <w:bottom w:val="single" w:sz="4" w:space="0" w:color="auto"/>
              <w:right w:val="single" w:sz="4" w:space="0" w:color="auto"/>
            </w:tcBorders>
            <w:shd w:val="clear" w:color="auto" w:fill="auto"/>
            <w:noWrap/>
            <w:vAlign w:val="bottom"/>
            <w:hideMark/>
          </w:tcPr>
          <w:p w14:paraId="05892B54"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70" w:author="Comparison" w:date="2012-03-20T12:58:00Z">
              <w:r>
                <w:rPr>
                  <w:rFonts w:ascii="Times New Roman" w:eastAsia="Times New Roman" w:hAnsi="Times New Roman" w:cs="Times New Roman"/>
                  <w:b/>
                  <w:bCs/>
                  <w:color w:val="000000"/>
                  <w:sz w:val="26"/>
                  <w:szCs w:val="26"/>
                </w:rPr>
                <w:t>UC3</w:t>
              </w:r>
            </w:ins>
          </w:p>
        </w:tc>
        <w:tc>
          <w:tcPr>
            <w:tcW w:w="2180" w:type="dxa"/>
            <w:tcBorders>
              <w:top w:val="single" w:sz="8" w:space="0" w:color="auto"/>
              <w:left w:val="nil"/>
              <w:bottom w:val="single" w:sz="4" w:space="0" w:color="auto"/>
              <w:right w:val="single" w:sz="4" w:space="0" w:color="auto"/>
            </w:tcBorders>
            <w:shd w:val="clear" w:color="000000" w:fill="F2F2F2"/>
            <w:noWrap/>
            <w:vAlign w:val="bottom"/>
            <w:hideMark/>
          </w:tcPr>
          <w:p w14:paraId="7A4FFBCC"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1" w:author="Comparison" w:date="2012-03-20T12:58:00Z">
              <w:r w:rsidRPr="00506E70">
                <w:rPr>
                  <w:rFonts w:ascii="Times New Roman" w:eastAsia="Times New Roman" w:hAnsi="Times New Roman" w:cs="Times New Roman"/>
                  <w:i/>
                  <w:iCs/>
                  <w:color w:val="000000"/>
                  <w:sz w:val="26"/>
                  <w:szCs w:val="26"/>
                </w:rPr>
                <w:t xml:space="preserve">Use-case name </w:t>
              </w:r>
            </w:ins>
          </w:p>
        </w:tc>
        <w:tc>
          <w:tcPr>
            <w:tcW w:w="2700" w:type="dxa"/>
            <w:tcBorders>
              <w:top w:val="single" w:sz="8" w:space="0" w:color="auto"/>
              <w:left w:val="nil"/>
              <w:bottom w:val="single" w:sz="4" w:space="0" w:color="auto"/>
              <w:right w:val="single" w:sz="8" w:space="0" w:color="auto"/>
            </w:tcBorders>
            <w:shd w:val="clear" w:color="auto" w:fill="auto"/>
            <w:noWrap/>
            <w:vAlign w:val="bottom"/>
            <w:hideMark/>
          </w:tcPr>
          <w:p w14:paraId="697BB7DB"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72" w:author="Comparison" w:date="2012-03-20T12:58:00Z">
              <w:r>
                <w:rPr>
                  <w:rFonts w:ascii="Times New Roman" w:eastAsia="Times New Roman" w:hAnsi="Times New Roman" w:cs="Times New Roman"/>
                  <w:b/>
                  <w:bCs/>
                  <w:color w:val="000000"/>
                  <w:sz w:val="26"/>
                  <w:szCs w:val="26"/>
                </w:rPr>
                <w:t>Đổi mật khẩu</w:t>
              </w:r>
            </w:ins>
          </w:p>
        </w:tc>
      </w:tr>
      <w:tr w:rsidR="005B4EBE" w:rsidRPr="00506E70" w14:paraId="6732A431" w14:textId="77777777" w:rsidTr="000E7E2B">
        <w:trPr>
          <w:trHeight w:val="39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7513548C"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3" w:author="Comparison" w:date="2012-03-20T12:58:00Z">
              <w:r w:rsidRPr="00506E70">
                <w:rPr>
                  <w:rFonts w:ascii="Times New Roman" w:eastAsia="Times New Roman" w:hAnsi="Times New Roman" w:cs="Times New Roman"/>
                  <w:i/>
                  <w:iCs/>
                  <w:color w:val="000000"/>
                  <w:sz w:val="26"/>
                  <w:szCs w:val="26"/>
                </w:rPr>
                <w:t>Author</w:t>
              </w:r>
            </w:ins>
          </w:p>
        </w:tc>
        <w:tc>
          <w:tcPr>
            <w:tcW w:w="2680" w:type="dxa"/>
            <w:tcBorders>
              <w:top w:val="nil"/>
              <w:left w:val="nil"/>
              <w:bottom w:val="single" w:sz="4" w:space="0" w:color="auto"/>
              <w:right w:val="single" w:sz="4" w:space="0" w:color="auto"/>
            </w:tcBorders>
            <w:shd w:val="clear" w:color="auto" w:fill="auto"/>
            <w:noWrap/>
            <w:vAlign w:val="bottom"/>
            <w:hideMark/>
          </w:tcPr>
          <w:p w14:paraId="019F87E8"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74" w:author="Comparison" w:date="2012-03-20T12:58:00Z">
              <w:r w:rsidRPr="00506E70">
                <w:rPr>
                  <w:rFonts w:ascii="Times New Roman" w:eastAsia="Times New Roman" w:hAnsi="Times New Roman" w:cs="Times New Roman"/>
                  <w:b/>
                  <w:bCs/>
                  <w:color w:val="000000"/>
                  <w:sz w:val="26"/>
                  <w:szCs w:val="26"/>
                </w:rPr>
                <w:t>Dinh Hong An</w:t>
              </w:r>
            </w:ins>
          </w:p>
        </w:tc>
        <w:tc>
          <w:tcPr>
            <w:tcW w:w="2180" w:type="dxa"/>
            <w:tcBorders>
              <w:top w:val="nil"/>
              <w:left w:val="nil"/>
              <w:bottom w:val="single" w:sz="4" w:space="0" w:color="auto"/>
              <w:right w:val="single" w:sz="4" w:space="0" w:color="auto"/>
            </w:tcBorders>
            <w:shd w:val="clear" w:color="000000" w:fill="F2F2F2"/>
            <w:noWrap/>
            <w:vAlign w:val="bottom"/>
            <w:hideMark/>
          </w:tcPr>
          <w:p w14:paraId="602D8B4C"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5" w:author="Comparison" w:date="2012-03-20T12:58:00Z">
              <w:r w:rsidRPr="00506E70">
                <w:rPr>
                  <w:rFonts w:ascii="Times New Roman" w:eastAsia="Times New Roman" w:hAnsi="Times New Roman" w:cs="Times New Roman"/>
                  <w:i/>
                  <w:iCs/>
                  <w:color w:val="000000"/>
                  <w:sz w:val="26"/>
                  <w:szCs w:val="26"/>
                </w:rPr>
                <w:t xml:space="preserve">Updater </w:t>
              </w:r>
            </w:ins>
          </w:p>
        </w:tc>
        <w:tc>
          <w:tcPr>
            <w:tcW w:w="2700" w:type="dxa"/>
            <w:tcBorders>
              <w:top w:val="nil"/>
              <w:left w:val="nil"/>
              <w:bottom w:val="single" w:sz="4" w:space="0" w:color="auto"/>
              <w:right w:val="single" w:sz="8" w:space="0" w:color="auto"/>
            </w:tcBorders>
            <w:shd w:val="clear" w:color="auto" w:fill="auto"/>
            <w:noWrap/>
            <w:vAlign w:val="bottom"/>
            <w:hideMark/>
          </w:tcPr>
          <w:p w14:paraId="4E45CF68"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76" w:author="Comparison" w:date="2012-03-20T12:58:00Z">
              <w:r w:rsidRPr="00506E70">
                <w:rPr>
                  <w:rFonts w:ascii="Times New Roman" w:eastAsia="Times New Roman" w:hAnsi="Times New Roman" w:cs="Times New Roman"/>
                  <w:b/>
                  <w:bCs/>
                  <w:color w:val="000000"/>
                  <w:sz w:val="26"/>
                  <w:szCs w:val="26"/>
                </w:rPr>
                <w:t>Bui Thi Anh Hoa</w:t>
              </w:r>
            </w:ins>
          </w:p>
        </w:tc>
      </w:tr>
      <w:tr w:rsidR="005B4EBE" w:rsidRPr="00506E70" w14:paraId="6E1EC33D" w14:textId="77777777" w:rsidTr="000E7E2B">
        <w:trPr>
          <w:trHeight w:val="46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1CD1DCB8"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7" w:author="Comparison" w:date="2012-03-20T12:58:00Z">
              <w:r w:rsidRPr="00506E70">
                <w:rPr>
                  <w:rFonts w:ascii="Times New Roman" w:eastAsia="Times New Roman" w:hAnsi="Times New Roman" w:cs="Times New Roman"/>
                  <w:i/>
                  <w:iCs/>
                  <w:color w:val="000000"/>
                  <w:sz w:val="26"/>
                  <w:szCs w:val="26"/>
                </w:rPr>
                <w:t>Create day</w:t>
              </w:r>
            </w:ins>
          </w:p>
        </w:tc>
        <w:tc>
          <w:tcPr>
            <w:tcW w:w="2680" w:type="dxa"/>
            <w:tcBorders>
              <w:top w:val="nil"/>
              <w:left w:val="nil"/>
              <w:bottom w:val="single" w:sz="4" w:space="0" w:color="auto"/>
              <w:right w:val="single" w:sz="4" w:space="0" w:color="auto"/>
            </w:tcBorders>
            <w:shd w:val="clear" w:color="auto" w:fill="auto"/>
            <w:noWrap/>
            <w:vAlign w:val="bottom"/>
            <w:hideMark/>
          </w:tcPr>
          <w:p w14:paraId="3A0D4E6B" w14:textId="77777777" w:rsidR="005B4EBE" w:rsidRPr="00506E70" w:rsidRDefault="005B4EBE" w:rsidP="000E7E2B">
            <w:pPr>
              <w:spacing w:after="0" w:line="240" w:lineRule="auto"/>
              <w:jc w:val="right"/>
              <w:rPr>
                <w:rFonts w:ascii="Times New Roman" w:eastAsia="Times New Roman" w:hAnsi="Times New Roman" w:cs="Times New Roman"/>
                <w:b/>
                <w:bCs/>
                <w:color w:val="000000"/>
                <w:sz w:val="26"/>
                <w:szCs w:val="26"/>
              </w:rPr>
            </w:pPr>
            <w:ins w:id="78" w:author="Comparison" w:date="2012-03-20T12:58:00Z">
              <w:r w:rsidRPr="00506E70">
                <w:rPr>
                  <w:rFonts w:ascii="Times New Roman" w:eastAsia="Times New Roman" w:hAnsi="Times New Roman" w:cs="Times New Roman"/>
                  <w:b/>
                  <w:bCs/>
                  <w:color w:val="000000"/>
                  <w:sz w:val="26"/>
                  <w:szCs w:val="26"/>
                </w:rPr>
                <w:t>10/3/2012</w:t>
              </w:r>
            </w:ins>
          </w:p>
        </w:tc>
        <w:tc>
          <w:tcPr>
            <w:tcW w:w="2180" w:type="dxa"/>
            <w:tcBorders>
              <w:top w:val="nil"/>
              <w:left w:val="nil"/>
              <w:bottom w:val="single" w:sz="4" w:space="0" w:color="auto"/>
              <w:right w:val="single" w:sz="4" w:space="0" w:color="auto"/>
            </w:tcBorders>
            <w:shd w:val="clear" w:color="000000" w:fill="F2F2F2"/>
            <w:noWrap/>
            <w:vAlign w:val="bottom"/>
            <w:hideMark/>
          </w:tcPr>
          <w:p w14:paraId="2B8634F7"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9" w:author="Comparison" w:date="2012-03-20T12:58:00Z">
              <w:r w:rsidRPr="00506E70">
                <w:rPr>
                  <w:rFonts w:ascii="Times New Roman" w:eastAsia="Times New Roman" w:hAnsi="Times New Roman" w:cs="Times New Roman"/>
                  <w:i/>
                  <w:iCs/>
                  <w:color w:val="000000"/>
                  <w:sz w:val="26"/>
                  <w:szCs w:val="26"/>
                </w:rPr>
                <w:t xml:space="preserve">Update day </w:t>
              </w:r>
            </w:ins>
          </w:p>
        </w:tc>
        <w:tc>
          <w:tcPr>
            <w:tcW w:w="2700" w:type="dxa"/>
            <w:tcBorders>
              <w:top w:val="nil"/>
              <w:left w:val="nil"/>
              <w:bottom w:val="single" w:sz="4" w:space="0" w:color="auto"/>
              <w:right w:val="single" w:sz="8" w:space="0" w:color="auto"/>
            </w:tcBorders>
            <w:shd w:val="clear" w:color="auto" w:fill="auto"/>
            <w:noWrap/>
            <w:vAlign w:val="bottom"/>
            <w:hideMark/>
          </w:tcPr>
          <w:p w14:paraId="56AAB641"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0" w:author="Comparison" w:date="2012-03-20T12:58:00Z">
              <w:r w:rsidRPr="00506E70">
                <w:rPr>
                  <w:rFonts w:ascii="Times New Roman" w:eastAsia="Times New Roman" w:hAnsi="Times New Roman" w:cs="Times New Roman"/>
                  <w:b/>
                  <w:bCs/>
                  <w:color w:val="000000"/>
                  <w:sz w:val="26"/>
                  <w:szCs w:val="26"/>
                </w:rPr>
                <w:t> </w:t>
              </w:r>
            </w:ins>
          </w:p>
        </w:tc>
      </w:tr>
      <w:tr w:rsidR="005B4EBE" w:rsidRPr="00506E70" w14:paraId="57FF0C2C" w14:textId="77777777" w:rsidTr="000E7E2B">
        <w:trPr>
          <w:trHeight w:val="61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2D34DD05"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1" w:author="Comparison" w:date="2012-03-20T12:58:00Z">
              <w:r w:rsidRPr="00506E70">
                <w:rPr>
                  <w:rFonts w:ascii="Times New Roman" w:eastAsia="Times New Roman" w:hAnsi="Times New Roman" w:cs="Times New Roman"/>
                  <w:b/>
                  <w:bCs/>
                  <w:color w:val="000000"/>
                  <w:sz w:val="26"/>
                  <w:szCs w:val="26"/>
                </w:rPr>
                <w:t>Describe</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600FC4D5" w14:textId="77777777" w:rsidR="005B4EBE" w:rsidRPr="00506E70" w:rsidRDefault="005B4EBE" w:rsidP="000E7E2B">
            <w:pPr>
              <w:spacing w:after="0" w:line="240" w:lineRule="auto"/>
              <w:rPr>
                <w:rFonts w:ascii="Times New Roman" w:eastAsia="Times New Roman" w:hAnsi="Times New Roman" w:cs="Times New Roman"/>
                <w:color w:val="000000"/>
                <w:sz w:val="26"/>
                <w:szCs w:val="26"/>
              </w:rPr>
            </w:pPr>
            <w:ins w:id="82" w:author="Comparison" w:date="2012-03-20T12:58:00Z">
              <w:r>
                <w:rPr>
                  <w:rFonts w:ascii="Times New Roman" w:eastAsia="Times New Roman" w:hAnsi="Times New Roman" w:cs="Times New Roman"/>
                  <w:color w:val="000000"/>
                  <w:sz w:val="26"/>
                  <w:szCs w:val="26"/>
                </w:rPr>
                <w:t>Chức năng giúp người sử dụng thay đổi mật khẩu mới nếu muốn.</w:t>
              </w:r>
            </w:ins>
          </w:p>
        </w:tc>
      </w:tr>
      <w:tr w:rsidR="005B4EBE" w:rsidRPr="00506E70" w14:paraId="0C6F1CFF" w14:textId="77777777" w:rsidTr="000E7E2B">
        <w:trPr>
          <w:trHeight w:val="57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6E82EA4B"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3" w:author="Comparison" w:date="2012-03-20T12:58:00Z">
              <w:r w:rsidRPr="00506E70">
                <w:rPr>
                  <w:rFonts w:ascii="Times New Roman" w:eastAsia="Times New Roman" w:hAnsi="Times New Roman" w:cs="Times New Roman"/>
                  <w:b/>
                  <w:bCs/>
                  <w:color w:val="000000"/>
                  <w:sz w:val="26"/>
                  <w:szCs w:val="26"/>
                </w:rPr>
                <w:t>Actor</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2F63382F" w14:textId="77777777" w:rsidR="005B4EBE" w:rsidRPr="00506E70" w:rsidRDefault="005B4EBE" w:rsidP="000E7E2B">
            <w:pPr>
              <w:spacing w:after="0" w:line="240" w:lineRule="auto"/>
              <w:jc w:val="center"/>
              <w:rPr>
                <w:rFonts w:ascii="Times New Roman" w:eastAsia="Times New Roman" w:hAnsi="Times New Roman" w:cs="Times New Roman"/>
                <w:color w:val="000000"/>
                <w:sz w:val="26"/>
                <w:szCs w:val="26"/>
              </w:rPr>
            </w:pPr>
            <w:ins w:id="84" w:author="Comparison" w:date="2012-03-20T12:58:00Z">
              <w:r w:rsidRPr="00506E70">
                <w:rPr>
                  <w:rFonts w:ascii="Times New Roman" w:eastAsia="Times New Roman" w:hAnsi="Times New Roman" w:cs="Times New Roman"/>
                  <w:color w:val="000000"/>
                  <w:sz w:val="26"/>
                  <w:szCs w:val="26"/>
                </w:rPr>
                <w:t xml:space="preserve">Reception, Scanner, Administrator </w:t>
              </w:r>
            </w:ins>
          </w:p>
        </w:tc>
      </w:tr>
      <w:tr w:rsidR="005B4EBE" w:rsidRPr="00506E70" w14:paraId="2BD0C5CB" w14:textId="77777777" w:rsidTr="000E7E2B">
        <w:trPr>
          <w:trHeight w:val="49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1DB825C6"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5" w:author="Comparison" w:date="2012-03-20T12:58:00Z">
              <w:r w:rsidRPr="00506E70">
                <w:rPr>
                  <w:rFonts w:ascii="Times New Roman" w:eastAsia="Times New Roman" w:hAnsi="Times New Roman" w:cs="Times New Roman"/>
                  <w:b/>
                  <w:bCs/>
                  <w:color w:val="000000"/>
                  <w:sz w:val="26"/>
                  <w:szCs w:val="26"/>
                </w:rPr>
                <w:t>Assumption</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3C8DED2E" w14:textId="77777777" w:rsidR="005B4EBE" w:rsidRPr="00506E70" w:rsidRDefault="005B4EBE" w:rsidP="000E7E2B">
            <w:pPr>
              <w:spacing w:after="0" w:line="240" w:lineRule="auto"/>
              <w:jc w:val="center"/>
              <w:rPr>
                <w:rFonts w:ascii="Times New Roman" w:eastAsia="Times New Roman" w:hAnsi="Times New Roman" w:cs="Times New Roman"/>
                <w:b/>
                <w:bCs/>
                <w:color w:val="000000"/>
                <w:sz w:val="26"/>
                <w:szCs w:val="26"/>
              </w:rPr>
            </w:pPr>
            <w:ins w:id="86" w:author="Comparison" w:date="2012-03-20T12:58:00Z">
              <w:r w:rsidRPr="00506E70">
                <w:rPr>
                  <w:rFonts w:ascii="Times New Roman" w:eastAsia="Times New Roman" w:hAnsi="Times New Roman" w:cs="Times New Roman"/>
                  <w:b/>
                  <w:bCs/>
                  <w:color w:val="000000"/>
                  <w:sz w:val="26"/>
                  <w:szCs w:val="26"/>
                </w:rPr>
                <w:t> </w:t>
              </w:r>
            </w:ins>
          </w:p>
        </w:tc>
      </w:tr>
      <w:tr w:rsidR="005B4EBE" w:rsidRPr="00506E70" w14:paraId="05083C22" w14:textId="77777777" w:rsidTr="000E7E2B">
        <w:trPr>
          <w:trHeight w:val="431"/>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0340CC8C"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7" w:author="Comparison" w:date="2012-03-20T12:58:00Z">
              <w:r w:rsidRPr="00506E70">
                <w:rPr>
                  <w:rFonts w:ascii="Times New Roman" w:eastAsia="Times New Roman" w:hAnsi="Times New Roman" w:cs="Times New Roman"/>
                  <w:b/>
                  <w:bCs/>
                  <w:color w:val="000000"/>
                  <w:sz w:val="26"/>
                  <w:szCs w:val="26"/>
                </w:rPr>
                <w:t xml:space="preserve">Scenario </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67F3DB7E" w14:textId="77777777" w:rsidR="005B4EBE" w:rsidRDefault="005B4EBE" w:rsidP="005B4EBE">
            <w:pPr>
              <w:pStyle w:val="ListParagraph"/>
              <w:numPr>
                <w:ilvl w:val="0"/>
                <w:numId w:val="20"/>
              </w:numPr>
              <w:spacing w:after="0" w:line="240" w:lineRule="auto"/>
              <w:rPr>
                <w:ins w:id="88" w:author="Comparison" w:date="2012-03-20T12:58:00Z"/>
                <w:rFonts w:ascii="Times New Roman" w:eastAsia="Times New Roman" w:hAnsi="Times New Roman" w:cs="Times New Roman"/>
                <w:bCs/>
                <w:color w:val="000000"/>
                <w:sz w:val="26"/>
                <w:szCs w:val="26"/>
              </w:rPr>
            </w:pPr>
            <w:ins w:id="89" w:author="Comparison" w:date="2012-03-20T12:58:00Z">
              <w:r>
                <w:rPr>
                  <w:rFonts w:ascii="Times New Roman" w:eastAsia="Times New Roman" w:hAnsi="Times New Roman" w:cs="Times New Roman"/>
                  <w:bCs/>
                  <w:color w:val="000000"/>
                  <w:sz w:val="26"/>
                  <w:szCs w:val="26"/>
                </w:rPr>
                <w:t>Bước 1: Người dùng đăng nhập, kích chuột vào nút Đổi mật khẩu.</w:t>
              </w:r>
            </w:ins>
          </w:p>
          <w:p w14:paraId="1138594E" w14:textId="77777777" w:rsidR="005B4EBE" w:rsidRDefault="005B4EBE" w:rsidP="005B4EBE">
            <w:pPr>
              <w:pStyle w:val="ListParagraph"/>
              <w:numPr>
                <w:ilvl w:val="0"/>
                <w:numId w:val="20"/>
              </w:numPr>
              <w:spacing w:after="0" w:line="240" w:lineRule="auto"/>
              <w:rPr>
                <w:ins w:id="90" w:author="Comparison" w:date="2012-03-20T12:58:00Z"/>
                <w:rFonts w:ascii="Times New Roman" w:eastAsia="Times New Roman" w:hAnsi="Times New Roman" w:cs="Times New Roman"/>
                <w:bCs/>
                <w:color w:val="000000"/>
                <w:sz w:val="26"/>
                <w:szCs w:val="26"/>
              </w:rPr>
            </w:pPr>
            <w:ins w:id="91" w:author="Comparison" w:date="2012-03-20T12:58:00Z">
              <w:r>
                <w:rPr>
                  <w:rFonts w:ascii="Times New Roman" w:eastAsia="Times New Roman" w:hAnsi="Times New Roman" w:cs="Times New Roman"/>
                  <w:bCs/>
                  <w:color w:val="000000"/>
                  <w:sz w:val="26"/>
                  <w:szCs w:val="26"/>
                </w:rPr>
                <w:t>Bước 2: Hệ thống sẽ gọi form thay đổi mật khẩu.</w:t>
              </w:r>
            </w:ins>
          </w:p>
          <w:p w14:paraId="39C6B85D" w14:textId="77777777" w:rsidR="005B4EBE" w:rsidRDefault="005B4EBE" w:rsidP="005B4EBE">
            <w:pPr>
              <w:pStyle w:val="ListParagraph"/>
              <w:numPr>
                <w:ilvl w:val="0"/>
                <w:numId w:val="20"/>
              </w:numPr>
              <w:spacing w:after="0" w:line="240" w:lineRule="auto"/>
              <w:rPr>
                <w:ins w:id="92" w:author="Comparison" w:date="2012-03-20T12:58:00Z"/>
                <w:rFonts w:ascii="Times New Roman" w:eastAsia="Times New Roman" w:hAnsi="Times New Roman" w:cs="Times New Roman"/>
                <w:bCs/>
                <w:color w:val="000000"/>
                <w:sz w:val="26"/>
                <w:szCs w:val="26"/>
              </w:rPr>
            </w:pPr>
            <w:ins w:id="93" w:author="Comparison" w:date="2012-03-20T12:58:00Z">
              <w:r>
                <w:rPr>
                  <w:rFonts w:ascii="Times New Roman" w:eastAsia="Times New Roman" w:hAnsi="Times New Roman" w:cs="Times New Roman"/>
                  <w:bCs/>
                  <w:color w:val="000000"/>
                  <w:sz w:val="26"/>
                  <w:szCs w:val="26"/>
                </w:rPr>
                <w:t>Bước 3: Người dùng sẽ nhập lại mật khẩu cũ và nhập 2 lần mật khẩu mới.</w:t>
              </w:r>
            </w:ins>
          </w:p>
          <w:p w14:paraId="179B9603" w14:textId="77777777" w:rsidR="005B4EBE" w:rsidRDefault="005B4EBE" w:rsidP="005B4EBE">
            <w:pPr>
              <w:pStyle w:val="ListParagraph"/>
              <w:numPr>
                <w:ilvl w:val="0"/>
                <w:numId w:val="20"/>
              </w:numPr>
              <w:spacing w:after="0" w:line="240" w:lineRule="auto"/>
              <w:rPr>
                <w:ins w:id="94" w:author="Comparison" w:date="2012-03-20T12:58:00Z"/>
                <w:rFonts w:ascii="Times New Roman" w:eastAsia="Times New Roman" w:hAnsi="Times New Roman" w:cs="Times New Roman"/>
                <w:bCs/>
                <w:color w:val="000000"/>
                <w:sz w:val="26"/>
                <w:szCs w:val="26"/>
              </w:rPr>
            </w:pPr>
            <w:ins w:id="95" w:author="Comparison" w:date="2012-03-20T12:58:00Z">
              <w:r>
                <w:rPr>
                  <w:rFonts w:ascii="Times New Roman" w:eastAsia="Times New Roman" w:hAnsi="Times New Roman" w:cs="Times New Roman"/>
                  <w:bCs/>
                  <w:color w:val="000000"/>
                  <w:sz w:val="26"/>
                  <w:szCs w:val="26"/>
                </w:rPr>
                <w:t>Bước 4: Người dùng kích chuột vào nút Xác nhận.</w:t>
              </w:r>
            </w:ins>
          </w:p>
          <w:p w14:paraId="46D6BCD8" w14:textId="77777777" w:rsidR="005B4EBE" w:rsidRDefault="005B4EBE" w:rsidP="005B4EBE">
            <w:pPr>
              <w:pStyle w:val="ListParagraph"/>
              <w:numPr>
                <w:ilvl w:val="0"/>
                <w:numId w:val="20"/>
              </w:numPr>
              <w:spacing w:after="0" w:line="240" w:lineRule="auto"/>
              <w:rPr>
                <w:ins w:id="96" w:author="Comparison" w:date="2012-03-20T12:58:00Z"/>
                <w:rFonts w:ascii="Times New Roman" w:eastAsia="Times New Roman" w:hAnsi="Times New Roman" w:cs="Times New Roman"/>
                <w:bCs/>
                <w:color w:val="000000"/>
                <w:sz w:val="26"/>
                <w:szCs w:val="26"/>
              </w:rPr>
            </w:pPr>
            <w:ins w:id="97" w:author="Comparison" w:date="2012-03-20T12:58:00Z">
              <w:r>
                <w:rPr>
                  <w:rFonts w:ascii="Times New Roman" w:eastAsia="Times New Roman" w:hAnsi="Times New Roman" w:cs="Times New Roman"/>
                  <w:bCs/>
                  <w:color w:val="000000"/>
                  <w:sz w:val="26"/>
                  <w:szCs w:val="26"/>
                </w:rPr>
                <w:t>Bước 5: Hệ thống kiểm tra mật khẩu cũ đã đúng chưa và mật khẩu mới đã hợp lệ chưa. Nếu đã thỏa mãn, thực hiện bước 6, nếu chưa thì thực hiện bước 7.</w:t>
              </w:r>
            </w:ins>
          </w:p>
          <w:p w14:paraId="37177672" w14:textId="77777777" w:rsidR="005B4EBE" w:rsidRPr="00EC00D4" w:rsidRDefault="005B4EBE" w:rsidP="005B4EBE">
            <w:pPr>
              <w:pStyle w:val="ListParagraph"/>
              <w:numPr>
                <w:ilvl w:val="0"/>
                <w:numId w:val="20"/>
              </w:numPr>
              <w:spacing w:after="0" w:line="240" w:lineRule="auto"/>
              <w:rPr>
                <w:ins w:id="98" w:author="Comparison" w:date="2012-03-20T12:58:00Z"/>
                <w:rFonts w:ascii="Times New Roman" w:eastAsia="Times New Roman" w:hAnsi="Times New Roman" w:cs="Times New Roman"/>
                <w:bCs/>
                <w:color w:val="000000"/>
                <w:sz w:val="26"/>
                <w:szCs w:val="26"/>
              </w:rPr>
            </w:pPr>
            <w:ins w:id="99" w:author="Comparison" w:date="2012-03-20T12:58:00Z">
              <w:r>
                <w:rPr>
                  <w:rFonts w:ascii="Times New Roman" w:eastAsia="Times New Roman" w:hAnsi="Times New Roman" w:cs="Times New Roman"/>
                  <w:bCs/>
                  <w:color w:val="000000"/>
                  <w:sz w:val="26"/>
                  <w:szCs w:val="26"/>
                </w:rPr>
                <w:t>Bước 6: Hệ thống lưu mật khẩu mới và thông báo “Đổi mật khẩu thành công”</w:t>
              </w:r>
              <w:r w:rsidRPr="00EC00D4">
                <w:rPr>
                  <w:rFonts w:ascii="Times New Roman" w:eastAsia="Times New Roman" w:hAnsi="Times New Roman" w:cs="Times New Roman"/>
                  <w:bCs/>
                  <w:color w:val="000000"/>
                  <w:sz w:val="26"/>
                  <w:szCs w:val="26"/>
                </w:rPr>
                <w:t>.</w:t>
              </w:r>
            </w:ins>
          </w:p>
          <w:p w14:paraId="1A27D44D" w14:textId="77777777" w:rsidR="005B4EBE" w:rsidRPr="00EC00D4"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ins w:id="100" w:author="Comparison" w:date="2012-03-20T12:58:00Z">
              <w:r>
                <w:rPr>
                  <w:rFonts w:ascii="Times New Roman" w:eastAsia="Times New Roman" w:hAnsi="Times New Roman" w:cs="Times New Roman"/>
                  <w:bCs/>
                  <w:color w:val="000000"/>
                  <w:sz w:val="26"/>
                  <w:szCs w:val="26"/>
                </w:rPr>
                <w:t>Bước 7: Hệ thống hiện cảnh báo: “Mật khẩu cũ chưa đúng, xin vui lòng nhập lại” nếu nhập sai mật khẩu cũ, hoặc thông báo “Mật khẩu mới chưa hợp lệ, vui lòng nhập lại. Lưu ý mật khẩu gồm các kí tự: a …z, 0…9 và có phân biệt chữ hoa chữ thường và lớn hơn hoặc bằng 6 kí tự!</w:t>
              </w:r>
              <w:proofErr w:type="gramStart"/>
              <w:r>
                <w:rPr>
                  <w:rFonts w:ascii="Times New Roman" w:eastAsia="Times New Roman" w:hAnsi="Times New Roman" w:cs="Times New Roman"/>
                  <w:bCs/>
                  <w:color w:val="000000"/>
                  <w:sz w:val="26"/>
                  <w:szCs w:val="26"/>
                </w:rPr>
                <w:t>”.</w:t>
              </w:r>
              <w:proofErr w:type="gramEnd"/>
              <w:r>
                <w:rPr>
                  <w:rFonts w:ascii="Times New Roman" w:eastAsia="Times New Roman" w:hAnsi="Times New Roman" w:cs="Times New Roman"/>
                  <w:bCs/>
                  <w:color w:val="000000"/>
                  <w:sz w:val="26"/>
                  <w:szCs w:val="26"/>
                </w:rPr>
                <w:t xml:space="preserve"> Sau đó quay lại bước 2.</w:t>
              </w:r>
            </w:ins>
          </w:p>
        </w:tc>
      </w:tr>
      <w:tr w:rsidR="005B4EBE" w:rsidRPr="00506E70" w14:paraId="4E171C73" w14:textId="77777777" w:rsidTr="000E7E2B">
        <w:trPr>
          <w:trHeight w:val="115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27F793A2"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101" w:author="Comparison" w:date="2012-03-20T12:58:00Z">
              <w:r w:rsidRPr="00506E70">
                <w:rPr>
                  <w:rFonts w:ascii="Times New Roman" w:eastAsia="Times New Roman" w:hAnsi="Times New Roman" w:cs="Times New Roman"/>
                  <w:b/>
                  <w:bCs/>
                  <w:color w:val="000000"/>
                  <w:sz w:val="26"/>
                  <w:szCs w:val="26"/>
                </w:rPr>
                <w:t>The Customization</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5FE778EE" w14:textId="77777777" w:rsidR="005B4EBE" w:rsidRPr="00506E70" w:rsidRDefault="005B4EBE" w:rsidP="000E7E2B">
            <w:pPr>
              <w:spacing w:after="0" w:line="240" w:lineRule="auto"/>
              <w:jc w:val="center"/>
              <w:rPr>
                <w:rFonts w:ascii="Times New Roman" w:eastAsia="Times New Roman" w:hAnsi="Times New Roman" w:cs="Times New Roman"/>
                <w:b/>
                <w:bCs/>
                <w:color w:val="000000"/>
                <w:sz w:val="26"/>
                <w:szCs w:val="26"/>
              </w:rPr>
            </w:pPr>
            <w:ins w:id="102" w:author="Comparison" w:date="2012-03-20T12:58:00Z">
              <w:r w:rsidRPr="00506E70">
                <w:rPr>
                  <w:rFonts w:ascii="Times New Roman" w:eastAsia="Times New Roman" w:hAnsi="Times New Roman" w:cs="Times New Roman"/>
                  <w:b/>
                  <w:bCs/>
                  <w:color w:val="000000"/>
                  <w:sz w:val="26"/>
                  <w:szCs w:val="26"/>
                </w:rPr>
                <w:t> </w:t>
              </w:r>
            </w:ins>
          </w:p>
        </w:tc>
      </w:tr>
      <w:tr w:rsidR="005B4EBE" w:rsidRPr="00506E70" w14:paraId="60CC9182" w14:textId="77777777" w:rsidTr="000E7E2B">
        <w:trPr>
          <w:trHeight w:val="660"/>
        </w:trPr>
        <w:tc>
          <w:tcPr>
            <w:tcW w:w="2180" w:type="dxa"/>
            <w:tcBorders>
              <w:top w:val="nil"/>
              <w:left w:val="single" w:sz="8" w:space="0" w:color="auto"/>
              <w:bottom w:val="single" w:sz="4" w:space="0" w:color="auto"/>
              <w:right w:val="single" w:sz="4" w:space="0" w:color="auto"/>
            </w:tcBorders>
            <w:shd w:val="clear" w:color="000000" w:fill="F2F2F2"/>
            <w:vAlign w:val="bottom"/>
            <w:hideMark/>
          </w:tcPr>
          <w:p w14:paraId="67AB4762"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103" w:author="Comparison" w:date="2012-03-20T12:58:00Z">
              <w:r w:rsidRPr="00506E70">
                <w:rPr>
                  <w:rFonts w:ascii="Times New Roman" w:eastAsia="Times New Roman" w:hAnsi="Times New Roman" w:cs="Times New Roman"/>
                  <w:b/>
                  <w:bCs/>
                  <w:color w:val="000000"/>
                  <w:sz w:val="26"/>
                  <w:szCs w:val="26"/>
                </w:rPr>
                <w:t>Non-functiona</w:t>
              </w:r>
              <w:r w:rsidRPr="00506E70">
                <w:rPr>
                  <w:rFonts w:ascii="Times New Roman" w:eastAsia="Times New Roman" w:hAnsi="Times New Roman" w:cs="Times New Roman"/>
                  <w:b/>
                  <w:bCs/>
                  <w:color w:val="000000"/>
                  <w:sz w:val="26"/>
                  <w:szCs w:val="26"/>
                </w:rPr>
                <w:br/>
                <w:t xml:space="preserve">Requirement </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30DE721D"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104" w:author="Comparison" w:date="2012-03-20T12:58:00Z">
              <w:r>
                <w:rPr>
                  <w:rFonts w:ascii="Times New Roman" w:eastAsia="Times New Roman" w:hAnsi="Times New Roman" w:cs="Times New Roman"/>
                  <w:bCs/>
                  <w:color w:val="000000"/>
                  <w:sz w:val="26"/>
                  <w:szCs w:val="26"/>
                </w:rPr>
                <w:t>Thực hiện, bảo vệ.</w:t>
              </w:r>
            </w:ins>
          </w:p>
        </w:tc>
      </w:tr>
      <w:tr w:rsidR="005B4EBE" w:rsidRPr="00506E70" w14:paraId="193DDC14" w14:textId="77777777" w:rsidTr="000E7E2B">
        <w:trPr>
          <w:trHeight w:val="345"/>
        </w:trPr>
        <w:tc>
          <w:tcPr>
            <w:tcW w:w="2180" w:type="dxa"/>
            <w:tcBorders>
              <w:top w:val="nil"/>
              <w:left w:val="single" w:sz="8" w:space="0" w:color="auto"/>
              <w:bottom w:val="single" w:sz="8" w:space="0" w:color="auto"/>
              <w:right w:val="single" w:sz="4" w:space="0" w:color="auto"/>
            </w:tcBorders>
            <w:shd w:val="clear" w:color="000000" w:fill="F2F2F2"/>
            <w:noWrap/>
            <w:vAlign w:val="bottom"/>
            <w:hideMark/>
          </w:tcPr>
          <w:p w14:paraId="22F7134D"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105" w:author="Comparison" w:date="2012-03-20T12:58:00Z">
              <w:r w:rsidRPr="00506E70">
                <w:rPr>
                  <w:rFonts w:ascii="Times New Roman" w:eastAsia="Times New Roman" w:hAnsi="Times New Roman" w:cs="Times New Roman"/>
                  <w:b/>
                  <w:bCs/>
                  <w:color w:val="000000"/>
                  <w:sz w:val="26"/>
                  <w:szCs w:val="26"/>
                </w:rPr>
                <w:t xml:space="preserve">Note </w:t>
              </w:r>
            </w:ins>
          </w:p>
        </w:tc>
        <w:tc>
          <w:tcPr>
            <w:tcW w:w="756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7BAC3A19" w14:textId="77777777" w:rsidR="005B4EBE" w:rsidRPr="00506E70" w:rsidRDefault="005B4EBE" w:rsidP="000E7E2B">
            <w:pPr>
              <w:spacing w:after="0" w:line="240" w:lineRule="auto"/>
              <w:jc w:val="center"/>
              <w:rPr>
                <w:rFonts w:ascii="Times New Roman" w:eastAsia="Times New Roman" w:hAnsi="Times New Roman" w:cs="Times New Roman"/>
                <w:b/>
                <w:bCs/>
                <w:color w:val="000000"/>
                <w:sz w:val="26"/>
                <w:szCs w:val="26"/>
              </w:rPr>
            </w:pPr>
            <w:ins w:id="106" w:author="Comparison" w:date="2012-03-20T12:58:00Z">
              <w:r w:rsidRPr="00506E70">
                <w:rPr>
                  <w:rFonts w:ascii="Times New Roman" w:eastAsia="Times New Roman" w:hAnsi="Times New Roman" w:cs="Times New Roman"/>
                  <w:b/>
                  <w:bCs/>
                  <w:color w:val="000000"/>
                  <w:sz w:val="26"/>
                  <w:szCs w:val="26"/>
                </w:rPr>
                <w:t> </w:t>
              </w:r>
            </w:ins>
          </w:p>
        </w:tc>
      </w:tr>
    </w:tbl>
    <w:p w14:paraId="75309CA4" w14:textId="77777777" w:rsidR="005B4EBE" w:rsidRDefault="005B4EBE" w:rsidP="00825241">
      <w:pPr>
        <w:pStyle w:val="MyStyle1"/>
        <w:numPr>
          <w:ilvl w:val="0"/>
          <w:numId w:val="0"/>
        </w:numPr>
        <w:rPr>
          <w:ins w:id="107" w:author="Comparison" w:date="2012-03-20T12:58:00Z"/>
        </w:rPr>
      </w:pPr>
    </w:p>
    <w:p w14:paraId="518CAE9E" w14:textId="77777777" w:rsidR="00F54777" w:rsidRDefault="00F54777" w:rsidP="0034255F">
      <w:pPr>
        <w:pStyle w:val="MyStyle1"/>
        <w:numPr>
          <w:ilvl w:val="1"/>
          <w:numId w:val="2"/>
        </w:numPr>
        <w:rPr>
          <w:del w:id="108" w:author="Comparison" w:date="2012-03-20T12:58:00Z"/>
        </w:rPr>
      </w:pPr>
      <w:del w:id="109" w:author="Comparison" w:date="2012-03-20T12:58:00Z">
        <w:r>
          <w:delText>…</w:delText>
        </w:r>
        <w:bookmarkEnd w:id="27"/>
      </w:del>
    </w:p>
    <w:p w14:paraId="64F63451" w14:textId="77777777" w:rsidR="0085429D" w:rsidRDefault="0085429D">
      <w:pPr>
        <w:rPr>
          <w:rFonts w:ascii="Times New Roman" w:eastAsiaTheme="majorEastAsia" w:hAnsi="Times New Roman" w:cstheme="majorBidi"/>
          <w:b/>
          <w:bCs/>
          <w:sz w:val="36"/>
          <w:szCs w:val="28"/>
        </w:rPr>
      </w:pPr>
      <w:r>
        <w:br w:type="page"/>
      </w:r>
    </w:p>
    <w:p w14:paraId="5441E11D" w14:textId="77777777" w:rsidR="0034255F" w:rsidRDefault="0034255F" w:rsidP="0034255F">
      <w:pPr>
        <w:pStyle w:val="MyStyleI"/>
      </w:pPr>
      <w:bookmarkStart w:id="110" w:name="_Toc319881468"/>
      <w:r>
        <w:t>Các yêu cầu phi chức năng</w:t>
      </w:r>
      <w:bookmarkEnd w:id="110"/>
    </w:p>
    <w:p w14:paraId="7E65FFA1" w14:textId="77777777" w:rsidR="00AD1F4C" w:rsidRDefault="00AD1F4C" w:rsidP="00AD1F4C">
      <w:pPr>
        <w:pStyle w:val="MyStyle1"/>
      </w:pPr>
      <w:bookmarkStart w:id="111" w:name="_Toc319881469"/>
      <w:r>
        <w:t>Yêu cầu về hiệu suất</w:t>
      </w:r>
      <w:bookmarkEnd w:id="111"/>
    </w:p>
    <w:p w14:paraId="2A0CCB7C" w14:textId="77777777" w:rsidR="00AD1F4C" w:rsidRDefault="004C4A15" w:rsidP="00AD1F4C">
      <w:pPr>
        <w:pStyle w:val="MyStyle1"/>
      </w:pPr>
      <w:bookmarkStart w:id="112" w:name="_Toc319881470"/>
      <w:r>
        <w:t>Yêu cầu về tính tiện dụng</w:t>
      </w:r>
      <w:bookmarkEnd w:id="112"/>
    </w:p>
    <w:p w14:paraId="47E72199" w14:textId="77777777" w:rsidR="004C4A15" w:rsidRDefault="004C4A15" w:rsidP="00AD1F4C">
      <w:pPr>
        <w:pStyle w:val="MyStyle1"/>
      </w:pPr>
      <w:bookmarkStart w:id="113" w:name="_Toc319881471"/>
      <w:r>
        <w:t>Yêu cầu về bảo mật</w:t>
      </w:r>
      <w:bookmarkEnd w:id="113"/>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A3A1A7" w14:textId="77777777" w:rsidR="0039041C" w:rsidRDefault="0039041C" w:rsidP="00CB4D39">
      <w:pPr>
        <w:spacing w:after="0" w:line="240" w:lineRule="auto"/>
      </w:pPr>
      <w:r>
        <w:separator/>
      </w:r>
    </w:p>
  </w:endnote>
  <w:endnote w:type="continuationSeparator" w:id="0">
    <w:p w14:paraId="453F987C" w14:textId="77777777" w:rsidR="0039041C" w:rsidRDefault="0039041C" w:rsidP="00CB4D39">
      <w:pPr>
        <w:spacing w:after="0" w:line="240" w:lineRule="auto"/>
      </w:pPr>
      <w:r>
        <w:continuationSeparator/>
      </w:r>
    </w:p>
  </w:endnote>
  <w:endnote w:type="continuationNotice" w:id="1">
    <w:p w14:paraId="5ADD5B15" w14:textId="77777777" w:rsidR="0039041C" w:rsidRDefault="0039041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5D2183" w14:textId="77777777" w:rsidR="000E7E2B" w:rsidRPr="00CB4D39" w:rsidRDefault="000E7E2B">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14:paraId="25DB4781" w14:textId="77777777" w:rsidR="000E7E2B" w:rsidRDefault="000E7E2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8536A3" w14:textId="77777777" w:rsidR="000E7E2B" w:rsidRPr="00CB4D39" w:rsidRDefault="000E7E2B">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w:t>
        </w:r>
        <w:r w:rsidRPr="00CB4D39">
          <w:rPr>
            <w:rFonts w:ascii="Times New Roman" w:hAnsi="Times New Roman" w:cs="Times New Roman"/>
            <w:i/>
            <w:noProof/>
          </w:rPr>
          <w:fldChar w:fldCharType="end"/>
        </w:r>
      </w:sdtContent>
    </w:sdt>
  </w:p>
  <w:p w14:paraId="0A8DF158" w14:textId="77777777" w:rsidR="000E7E2B" w:rsidRDefault="000E7E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ADF59D" w14:textId="77777777" w:rsidR="0039041C" w:rsidRDefault="0039041C" w:rsidP="00CB4D39">
      <w:pPr>
        <w:spacing w:after="0" w:line="240" w:lineRule="auto"/>
      </w:pPr>
      <w:r>
        <w:separator/>
      </w:r>
    </w:p>
  </w:footnote>
  <w:footnote w:type="continuationSeparator" w:id="0">
    <w:p w14:paraId="4D1DA65E" w14:textId="77777777" w:rsidR="0039041C" w:rsidRDefault="0039041C" w:rsidP="00CB4D39">
      <w:pPr>
        <w:spacing w:after="0" w:line="240" w:lineRule="auto"/>
      </w:pPr>
      <w:r>
        <w:continuationSeparator/>
      </w:r>
    </w:p>
  </w:footnote>
  <w:footnote w:type="continuationNotice" w:id="1">
    <w:p w14:paraId="3DBDDF69" w14:textId="77777777" w:rsidR="0039041C" w:rsidRDefault="0039041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00C45A" w14:textId="77777777" w:rsidR="000E7E2B" w:rsidRPr="009847B2" w:rsidRDefault="000E7E2B"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14:paraId="7D795508" w14:textId="77777777" w:rsidR="000E7E2B" w:rsidRDefault="000E7E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22702"/>
    <w:multiLevelType w:val="hybridMultilevel"/>
    <w:tmpl w:val="44C49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7D50D6"/>
    <w:multiLevelType w:val="hybridMultilevel"/>
    <w:tmpl w:val="E00C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BC5CC5"/>
    <w:multiLevelType w:val="hybridMultilevel"/>
    <w:tmpl w:val="664AA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17"/>
  </w:num>
  <w:num w:numId="3">
    <w:abstractNumId w:val="17"/>
  </w:num>
  <w:num w:numId="4">
    <w:abstractNumId w:val="17"/>
  </w:num>
  <w:num w:numId="5">
    <w:abstractNumId w:val="17"/>
  </w:num>
  <w:num w:numId="6">
    <w:abstractNumId w:val="15"/>
  </w:num>
  <w:num w:numId="7">
    <w:abstractNumId w:val="6"/>
  </w:num>
  <w:num w:numId="8">
    <w:abstractNumId w:val="14"/>
  </w:num>
  <w:num w:numId="9">
    <w:abstractNumId w:val="0"/>
  </w:num>
  <w:num w:numId="10">
    <w:abstractNumId w:val="11"/>
  </w:num>
  <w:num w:numId="11">
    <w:abstractNumId w:val="7"/>
  </w:num>
  <w:num w:numId="12">
    <w:abstractNumId w:val="13"/>
  </w:num>
  <w:num w:numId="13">
    <w:abstractNumId w:val="4"/>
  </w:num>
  <w:num w:numId="14">
    <w:abstractNumId w:val="10"/>
  </w:num>
  <w:num w:numId="15">
    <w:abstractNumId w:val="12"/>
  </w:num>
  <w:num w:numId="16">
    <w:abstractNumId w:val="2"/>
  </w:num>
  <w:num w:numId="17">
    <w:abstractNumId w:val="16"/>
  </w:num>
  <w:num w:numId="18">
    <w:abstractNumId w:val="5"/>
  </w:num>
  <w:num w:numId="19">
    <w:abstractNumId w:val="8"/>
  </w:num>
  <w:num w:numId="20">
    <w:abstractNumId w:val="3"/>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proofState w:grammar="clean"/>
  <w:defaultTabStop w:val="720"/>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67032"/>
    <w:rsid w:val="00075972"/>
    <w:rsid w:val="0008026A"/>
    <w:rsid w:val="00080BD9"/>
    <w:rsid w:val="00081353"/>
    <w:rsid w:val="000A1319"/>
    <w:rsid w:val="000C1029"/>
    <w:rsid w:val="000D1EEC"/>
    <w:rsid w:val="000E4226"/>
    <w:rsid w:val="000E7E2B"/>
    <w:rsid w:val="00103508"/>
    <w:rsid w:val="001318F5"/>
    <w:rsid w:val="001503D8"/>
    <w:rsid w:val="00151B85"/>
    <w:rsid w:val="00156A32"/>
    <w:rsid w:val="00157673"/>
    <w:rsid w:val="00162619"/>
    <w:rsid w:val="00162D17"/>
    <w:rsid w:val="00173571"/>
    <w:rsid w:val="001C5F95"/>
    <w:rsid w:val="001D6EBF"/>
    <w:rsid w:val="001E1B48"/>
    <w:rsid w:val="001E2E1F"/>
    <w:rsid w:val="001F6F18"/>
    <w:rsid w:val="002035BC"/>
    <w:rsid w:val="00217482"/>
    <w:rsid w:val="00217A17"/>
    <w:rsid w:val="00225036"/>
    <w:rsid w:val="00245CA9"/>
    <w:rsid w:val="00264747"/>
    <w:rsid w:val="00267937"/>
    <w:rsid w:val="00295D2C"/>
    <w:rsid w:val="002A325B"/>
    <w:rsid w:val="002A5806"/>
    <w:rsid w:val="002B1DA5"/>
    <w:rsid w:val="002B3BF7"/>
    <w:rsid w:val="002B7804"/>
    <w:rsid w:val="002C1104"/>
    <w:rsid w:val="002E52D7"/>
    <w:rsid w:val="00332A85"/>
    <w:rsid w:val="003357E6"/>
    <w:rsid w:val="003360F9"/>
    <w:rsid w:val="0034255F"/>
    <w:rsid w:val="00347F48"/>
    <w:rsid w:val="00360EA1"/>
    <w:rsid w:val="003845A3"/>
    <w:rsid w:val="00387369"/>
    <w:rsid w:val="0039041C"/>
    <w:rsid w:val="003A34B8"/>
    <w:rsid w:val="003A749F"/>
    <w:rsid w:val="003D170C"/>
    <w:rsid w:val="003D1B25"/>
    <w:rsid w:val="003D282F"/>
    <w:rsid w:val="003D44FB"/>
    <w:rsid w:val="003D5E6F"/>
    <w:rsid w:val="00404C46"/>
    <w:rsid w:val="00412557"/>
    <w:rsid w:val="00437963"/>
    <w:rsid w:val="0046529E"/>
    <w:rsid w:val="00491DA5"/>
    <w:rsid w:val="004A0EC4"/>
    <w:rsid w:val="004A7F57"/>
    <w:rsid w:val="004C2FFC"/>
    <w:rsid w:val="004C4A15"/>
    <w:rsid w:val="004D6373"/>
    <w:rsid w:val="004E0BB5"/>
    <w:rsid w:val="004F7746"/>
    <w:rsid w:val="005031CA"/>
    <w:rsid w:val="00513373"/>
    <w:rsid w:val="00533254"/>
    <w:rsid w:val="005539B1"/>
    <w:rsid w:val="00553D99"/>
    <w:rsid w:val="00585170"/>
    <w:rsid w:val="005875EC"/>
    <w:rsid w:val="005A4044"/>
    <w:rsid w:val="005B35E1"/>
    <w:rsid w:val="005B4274"/>
    <w:rsid w:val="005B4EBE"/>
    <w:rsid w:val="005C062E"/>
    <w:rsid w:val="005C2BE4"/>
    <w:rsid w:val="005C5F90"/>
    <w:rsid w:val="005D55B6"/>
    <w:rsid w:val="005E45E3"/>
    <w:rsid w:val="005E63C3"/>
    <w:rsid w:val="00614091"/>
    <w:rsid w:val="006251AF"/>
    <w:rsid w:val="00674346"/>
    <w:rsid w:val="0068585C"/>
    <w:rsid w:val="006A012C"/>
    <w:rsid w:val="006A6F8B"/>
    <w:rsid w:val="006B0BCB"/>
    <w:rsid w:val="006B6D97"/>
    <w:rsid w:val="006C20AC"/>
    <w:rsid w:val="006C2B2D"/>
    <w:rsid w:val="006F2711"/>
    <w:rsid w:val="00703F3D"/>
    <w:rsid w:val="00710724"/>
    <w:rsid w:val="0072623B"/>
    <w:rsid w:val="00741C6D"/>
    <w:rsid w:val="0077060F"/>
    <w:rsid w:val="00775B1C"/>
    <w:rsid w:val="00777E32"/>
    <w:rsid w:val="007866EF"/>
    <w:rsid w:val="00792CA3"/>
    <w:rsid w:val="007C45C8"/>
    <w:rsid w:val="007E0B78"/>
    <w:rsid w:val="007F0049"/>
    <w:rsid w:val="00803B03"/>
    <w:rsid w:val="00825241"/>
    <w:rsid w:val="0082624D"/>
    <w:rsid w:val="008367B9"/>
    <w:rsid w:val="008439C1"/>
    <w:rsid w:val="0085429D"/>
    <w:rsid w:val="00870961"/>
    <w:rsid w:val="0089412C"/>
    <w:rsid w:val="008B39F8"/>
    <w:rsid w:val="008B408C"/>
    <w:rsid w:val="008C3BA4"/>
    <w:rsid w:val="008D6A4F"/>
    <w:rsid w:val="008E0331"/>
    <w:rsid w:val="008F6DA0"/>
    <w:rsid w:val="00974BAC"/>
    <w:rsid w:val="009811AE"/>
    <w:rsid w:val="009831A6"/>
    <w:rsid w:val="009847B2"/>
    <w:rsid w:val="009916D6"/>
    <w:rsid w:val="009A6DA4"/>
    <w:rsid w:val="009E522A"/>
    <w:rsid w:val="009F25F6"/>
    <w:rsid w:val="009F3A0C"/>
    <w:rsid w:val="009F5458"/>
    <w:rsid w:val="00A13161"/>
    <w:rsid w:val="00A17A32"/>
    <w:rsid w:val="00A20D99"/>
    <w:rsid w:val="00A56790"/>
    <w:rsid w:val="00A62D7C"/>
    <w:rsid w:val="00A657F6"/>
    <w:rsid w:val="00A721B9"/>
    <w:rsid w:val="00A73E70"/>
    <w:rsid w:val="00A7614F"/>
    <w:rsid w:val="00A915FD"/>
    <w:rsid w:val="00A9468B"/>
    <w:rsid w:val="00AA7308"/>
    <w:rsid w:val="00AB4187"/>
    <w:rsid w:val="00AC1CFF"/>
    <w:rsid w:val="00AD107E"/>
    <w:rsid w:val="00AD1F4C"/>
    <w:rsid w:val="00AE4F56"/>
    <w:rsid w:val="00AF4BC1"/>
    <w:rsid w:val="00B021E1"/>
    <w:rsid w:val="00B419F0"/>
    <w:rsid w:val="00B43ECC"/>
    <w:rsid w:val="00B54450"/>
    <w:rsid w:val="00B70282"/>
    <w:rsid w:val="00B703BE"/>
    <w:rsid w:val="00B77578"/>
    <w:rsid w:val="00B878B2"/>
    <w:rsid w:val="00B93A9C"/>
    <w:rsid w:val="00B96B20"/>
    <w:rsid w:val="00BA4C13"/>
    <w:rsid w:val="00BC6F3F"/>
    <w:rsid w:val="00BD7BB5"/>
    <w:rsid w:val="00BE0F49"/>
    <w:rsid w:val="00BF7AAF"/>
    <w:rsid w:val="00C33165"/>
    <w:rsid w:val="00C4374E"/>
    <w:rsid w:val="00C44AFB"/>
    <w:rsid w:val="00C64120"/>
    <w:rsid w:val="00CB4D39"/>
    <w:rsid w:val="00CB50D1"/>
    <w:rsid w:val="00CB5CEC"/>
    <w:rsid w:val="00CD517D"/>
    <w:rsid w:val="00D23086"/>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E26E9"/>
    <w:rsid w:val="00F063F3"/>
    <w:rsid w:val="00F125EF"/>
    <w:rsid w:val="00F167D8"/>
    <w:rsid w:val="00F54777"/>
    <w:rsid w:val="00F57F57"/>
    <w:rsid w:val="00F701CE"/>
    <w:rsid w:val="00F73F80"/>
    <w:rsid w:val="00F82F7E"/>
    <w:rsid w:val="00F86FC5"/>
    <w:rsid w:val="00F91AAD"/>
    <w:rsid w:val="00F94A06"/>
    <w:rsid w:val="00FA5E4B"/>
    <w:rsid w:val="00FB0058"/>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8BAC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79C8B1-2BFF-48DA-BE19-31D47823EE6C}">
  <ds:schemaRefs>
    <ds:schemaRef ds:uri="http://schemas.openxmlformats.org/officeDocument/2006/bibliography"/>
  </ds:schemaRefs>
</ds:datastoreItem>
</file>

<file path=customXml/itemProps2.xml><?xml version="1.0" encoding="utf-8"?>
<ds:datastoreItem xmlns:ds="http://schemas.openxmlformats.org/officeDocument/2006/customXml" ds:itemID="{CFCACE4D-1892-4050-9BBD-31ADA03BC142}">
  <ds:schemaRefs>
    <ds:schemaRef ds:uri="http://schemas.openxmlformats.org/officeDocument/2006/bibliography"/>
  </ds:schemaRefs>
</ds:datastoreItem>
</file>

<file path=customXml/itemProps3.xml><?xml version="1.0" encoding="utf-8"?>
<ds:datastoreItem xmlns:ds="http://schemas.openxmlformats.org/officeDocument/2006/customXml" ds:itemID="{ECF81A4E-5B12-4DB7-8E99-46DA8DCF65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4</TotalTime>
  <Pages>12</Pages>
  <Words>1861</Words>
  <Characters>10609</Characters>
  <Application>Microsoft Office Word</Application>
  <DocSecurity>0</DocSecurity>
  <Lines>88</Lines>
  <Paragraphs>24</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Mục lục:</vt:lpstr>
      <vt:lpstr>Danh sách các bản</vt:lpstr>
      <vt:lpstr>Lược sử các phiên bản</vt:lpstr>
      <vt:lpstr/>
      <vt:lpstr>Giới thiệu</vt:lpstr>
      <vt:lpstr>Mô tả chung</vt:lpstr>
      <vt:lpstr>Phân tích cấu trúc công việc</vt:lpstr>
      <vt:lpstr>Biểu đồ Use case</vt:lpstr>
      <vt:lpstr>Các yêu cầu cụ thể: Yêu cầu về chức năng</vt:lpstr>
      <vt:lpstr>Các yêu cầu phi chức năng</vt:lpstr>
    </vt:vector>
  </TitlesOfParts>
  <Company/>
  <LinksUpToDate>false</LinksUpToDate>
  <CharactersWithSpaces>124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bom</dc:creator>
  <cp:lastModifiedBy>gobom</cp:lastModifiedBy>
  <cp:revision>1</cp:revision>
  <dcterms:created xsi:type="dcterms:W3CDTF">2012-03-06T04:55:00Z</dcterms:created>
  <dcterms:modified xsi:type="dcterms:W3CDTF">2012-03-20T06:03:00Z</dcterms:modified>
</cp:coreProperties>
</file>